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1FDB" w:rsidRDefault="008F3EF5">
      <w:pPr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-1009650</wp:posOffset>
            </wp:positionH>
            <wp:positionV relativeFrom="paragraph">
              <wp:posOffset>-1150620</wp:posOffset>
            </wp:positionV>
            <wp:extent cx="7667625" cy="11734165"/>
            <wp:effectExtent l="19050" t="0" r="9525" b="0"/>
            <wp:wrapNone/>
            <wp:docPr id="8" name="图片 4" descr="cVideo宣传简介彩页副本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Video宣传简介彩页副本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67625" cy="11734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E1FDB" w:rsidRDefault="005E1FDB">
      <w:pPr>
        <w:rPr>
          <w:rFonts w:hint="eastAsia"/>
        </w:rPr>
      </w:pPr>
    </w:p>
    <w:p w:rsidR="005E1FDB" w:rsidRDefault="005E1FDB">
      <w:pPr>
        <w:rPr>
          <w:rFonts w:hint="eastAsia"/>
        </w:rPr>
      </w:pPr>
    </w:p>
    <w:p w:rsidR="008C00D2" w:rsidRDefault="008C00D2">
      <w:pPr>
        <w:rPr>
          <w:rFonts w:hint="eastAsia"/>
        </w:rPr>
      </w:pPr>
    </w:p>
    <w:p w:rsidR="005E3FCE" w:rsidRDefault="00BE69F4" w:rsidP="008C00D2">
      <w:pPr>
        <w:jc w:val="center"/>
        <w:rPr>
          <w:rFonts w:ascii="宋体" w:hAnsi="宋体" w:hint="eastAsia"/>
          <w:b/>
          <w:sz w:val="72"/>
          <w:szCs w:val="72"/>
        </w:rPr>
      </w:pPr>
      <w:r>
        <w:rPr>
          <w:rFonts w:ascii="宋体" w:hAnsi="宋体" w:hint="eastAsia"/>
          <w:b/>
          <w:sz w:val="72"/>
          <w:szCs w:val="72"/>
        </w:rPr>
        <w:t>数据立方与</w:t>
      </w:r>
      <w:r w:rsidR="00A07DFD">
        <w:rPr>
          <w:rFonts w:ascii="宋体" w:hAnsi="宋体" w:hint="eastAsia"/>
          <w:b/>
          <w:sz w:val="72"/>
          <w:szCs w:val="72"/>
        </w:rPr>
        <w:t>HBase</w:t>
      </w:r>
    </w:p>
    <w:p w:rsidR="008C00D2" w:rsidRPr="00670CFF" w:rsidRDefault="00D92DB2" w:rsidP="008C00D2">
      <w:pPr>
        <w:jc w:val="center"/>
        <w:rPr>
          <w:rFonts w:ascii="宋体" w:hAnsi="宋体" w:hint="eastAsia"/>
          <w:b/>
          <w:sz w:val="72"/>
          <w:szCs w:val="72"/>
        </w:rPr>
      </w:pPr>
      <w:r>
        <w:rPr>
          <w:rFonts w:ascii="宋体" w:hAnsi="宋体" w:hint="eastAsia"/>
          <w:b/>
          <w:sz w:val="72"/>
          <w:szCs w:val="72"/>
        </w:rPr>
        <w:t>性能对比测试</w:t>
      </w:r>
      <w:r w:rsidR="00023C23">
        <w:rPr>
          <w:rFonts w:ascii="宋体" w:hAnsi="宋体" w:hint="eastAsia"/>
          <w:b/>
          <w:sz w:val="72"/>
          <w:szCs w:val="72"/>
        </w:rPr>
        <w:t>报告</w:t>
      </w:r>
      <w:r w:rsidR="008C00D2" w:rsidRPr="00670CFF">
        <w:rPr>
          <w:rFonts w:ascii="宋体" w:hAnsi="宋体" w:hint="eastAsia"/>
          <w:b/>
          <w:sz w:val="72"/>
          <w:szCs w:val="72"/>
        </w:rPr>
        <w:t xml:space="preserve">             </w:t>
      </w:r>
    </w:p>
    <w:p w:rsidR="008C00D2" w:rsidRDefault="008C00D2">
      <w:pPr>
        <w:rPr>
          <w:rFonts w:hint="eastAsia"/>
        </w:rPr>
      </w:pPr>
    </w:p>
    <w:p w:rsidR="002B1253" w:rsidRDefault="002B1253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670CFF" w:rsidRDefault="00670CFF">
      <w:pPr>
        <w:widowControl/>
        <w:jc w:val="left"/>
        <w:rPr>
          <w:rFonts w:hint="eastAsia"/>
        </w:rPr>
      </w:pPr>
    </w:p>
    <w:p w:rsidR="003B7C72" w:rsidRDefault="003B7C72">
      <w:pPr>
        <w:widowControl/>
        <w:jc w:val="left"/>
        <w:rPr>
          <w:rFonts w:hint="eastAsia"/>
        </w:rPr>
      </w:pPr>
    </w:p>
    <w:p w:rsidR="003B7C72" w:rsidRDefault="003B7C72">
      <w:pPr>
        <w:widowControl/>
        <w:jc w:val="left"/>
        <w:rPr>
          <w:rFonts w:hint="eastAsia"/>
        </w:rPr>
      </w:pPr>
    </w:p>
    <w:p w:rsidR="003B7C72" w:rsidRDefault="003B7C72">
      <w:pPr>
        <w:widowControl/>
        <w:jc w:val="left"/>
        <w:rPr>
          <w:rFonts w:hint="eastAsia"/>
        </w:rPr>
      </w:pPr>
    </w:p>
    <w:p w:rsidR="003B7C72" w:rsidRDefault="003B7C72">
      <w:pPr>
        <w:widowControl/>
        <w:jc w:val="left"/>
        <w:rPr>
          <w:rFonts w:hint="eastAsia"/>
        </w:rPr>
      </w:pPr>
    </w:p>
    <w:p w:rsidR="003B7C72" w:rsidRDefault="003B7C72">
      <w:pPr>
        <w:widowControl/>
        <w:jc w:val="left"/>
        <w:rPr>
          <w:rFonts w:hint="eastAsia"/>
        </w:rPr>
      </w:pPr>
    </w:p>
    <w:p w:rsidR="003B7C72" w:rsidRDefault="003B7C72">
      <w:pPr>
        <w:widowControl/>
        <w:jc w:val="left"/>
        <w:rPr>
          <w:rFonts w:hint="eastAsia"/>
        </w:rPr>
      </w:pPr>
    </w:p>
    <w:p w:rsidR="003B7C72" w:rsidRDefault="003B7C72">
      <w:pPr>
        <w:widowControl/>
        <w:jc w:val="left"/>
        <w:rPr>
          <w:rFonts w:hint="eastAsia"/>
        </w:rPr>
      </w:pPr>
    </w:p>
    <w:p w:rsidR="003B7C72" w:rsidRDefault="003B7C72">
      <w:pPr>
        <w:widowControl/>
        <w:jc w:val="left"/>
        <w:rPr>
          <w:rFonts w:hint="eastAsia"/>
        </w:rPr>
      </w:pPr>
    </w:p>
    <w:p w:rsidR="003B7C72" w:rsidRDefault="003B7C72">
      <w:pPr>
        <w:widowControl/>
        <w:jc w:val="left"/>
        <w:rPr>
          <w:rFonts w:hint="eastAsia"/>
        </w:rPr>
      </w:pPr>
    </w:p>
    <w:p w:rsidR="003B7C72" w:rsidRDefault="003B7C72">
      <w:pPr>
        <w:widowControl/>
        <w:jc w:val="left"/>
        <w:rPr>
          <w:rFonts w:hint="eastAsia"/>
        </w:rPr>
      </w:pPr>
    </w:p>
    <w:p w:rsidR="003B7C72" w:rsidRDefault="003B7C72">
      <w:pPr>
        <w:widowControl/>
        <w:jc w:val="left"/>
        <w:rPr>
          <w:rFonts w:hint="eastAsia"/>
        </w:rPr>
      </w:pPr>
    </w:p>
    <w:p w:rsidR="003B7C72" w:rsidRDefault="003B7C72">
      <w:pPr>
        <w:widowControl/>
        <w:jc w:val="left"/>
        <w:rPr>
          <w:rFonts w:hint="eastAsia"/>
        </w:rPr>
      </w:pPr>
    </w:p>
    <w:p w:rsidR="003B7C72" w:rsidRDefault="003B7C72">
      <w:pPr>
        <w:widowControl/>
        <w:jc w:val="left"/>
        <w:rPr>
          <w:rFonts w:hint="eastAsia"/>
        </w:rPr>
      </w:pPr>
    </w:p>
    <w:p w:rsidR="003B7C72" w:rsidRDefault="003B7C72">
      <w:pPr>
        <w:widowControl/>
        <w:jc w:val="left"/>
        <w:rPr>
          <w:rFonts w:hint="eastAsia"/>
        </w:rPr>
      </w:pPr>
    </w:p>
    <w:p w:rsidR="003B7C72" w:rsidRPr="003B7C72" w:rsidRDefault="003B7C72">
      <w:pPr>
        <w:widowControl/>
        <w:jc w:val="left"/>
      </w:pPr>
    </w:p>
    <w:p w:rsidR="00670CFF" w:rsidRPr="00E37FB1" w:rsidRDefault="00670CFF" w:rsidP="00670CFF">
      <w:pPr>
        <w:ind w:left="648" w:hanging="648"/>
        <w:jc w:val="center"/>
        <w:rPr>
          <w:rFonts w:ascii="宋体" w:hAnsi="宋体" w:cs="宋体"/>
          <w:bCs/>
          <w:color w:val="000000"/>
          <w:kern w:val="0"/>
          <w:sz w:val="32"/>
          <w:szCs w:val="32"/>
        </w:rPr>
      </w:pPr>
      <w:r>
        <w:rPr>
          <w:rFonts w:ascii="宋体" w:hAnsi="宋体" w:cs="宋体" w:hint="eastAsia"/>
          <w:bCs/>
          <w:color w:val="000000"/>
          <w:kern w:val="0"/>
          <w:sz w:val="32"/>
          <w:szCs w:val="32"/>
        </w:rPr>
        <w:t>目   录</w:t>
      </w:r>
    </w:p>
    <w:p w:rsidR="004C12CF" w:rsidRDefault="00670CFF">
      <w:pPr>
        <w:pStyle w:val="10"/>
        <w:tabs>
          <w:tab w:val="left" w:pos="840"/>
          <w:tab w:val="right" w:leader="dot" w:pos="9016"/>
        </w:tabs>
        <w:rPr>
          <w:noProof/>
          <w:sz w:val="21"/>
        </w:rPr>
      </w:pPr>
      <w:r w:rsidRPr="00925FEA">
        <w:rPr>
          <w:rFonts w:ascii="宋体" w:hAnsi="宋体" w:cs="宋体"/>
          <w:bCs/>
          <w:color w:val="000000"/>
          <w:kern w:val="0"/>
          <w:sz w:val="22"/>
        </w:rPr>
        <w:fldChar w:fldCharType="begin"/>
      </w:r>
      <w:r w:rsidRPr="00925FEA">
        <w:rPr>
          <w:rFonts w:ascii="宋体" w:hAnsi="宋体" w:cs="宋体"/>
          <w:bCs/>
          <w:color w:val="000000"/>
          <w:kern w:val="0"/>
          <w:sz w:val="22"/>
        </w:rPr>
        <w:instrText xml:space="preserve"> TOC \o "1-3" \u </w:instrText>
      </w:r>
      <w:r w:rsidRPr="00925FEA">
        <w:rPr>
          <w:rFonts w:ascii="宋体" w:hAnsi="宋体" w:cs="宋体"/>
          <w:bCs/>
          <w:color w:val="000000"/>
          <w:kern w:val="0"/>
          <w:sz w:val="22"/>
        </w:rPr>
        <w:fldChar w:fldCharType="separate"/>
      </w:r>
      <w:r w:rsidR="004C12CF">
        <w:rPr>
          <w:rFonts w:hint="eastAsia"/>
          <w:noProof/>
        </w:rPr>
        <w:t>一、</w:t>
      </w:r>
      <w:r w:rsidR="004C12CF">
        <w:rPr>
          <w:noProof/>
          <w:sz w:val="21"/>
        </w:rPr>
        <w:tab/>
      </w:r>
      <w:r w:rsidR="004C12CF">
        <w:rPr>
          <w:rFonts w:hint="eastAsia"/>
          <w:noProof/>
        </w:rPr>
        <w:t>概述</w:t>
      </w:r>
      <w:r w:rsidR="004C12CF">
        <w:rPr>
          <w:noProof/>
        </w:rPr>
        <w:tab/>
      </w:r>
      <w:r w:rsidR="004C12CF">
        <w:rPr>
          <w:noProof/>
        </w:rPr>
        <w:fldChar w:fldCharType="begin"/>
      </w:r>
      <w:r w:rsidR="004C12CF">
        <w:rPr>
          <w:noProof/>
        </w:rPr>
        <w:instrText xml:space="preserve"> PAGEREF _Toc359849090 \h </w:instrText>
      </w:r>
      <w:r w:rsidR="004C12CF">
        <w:rPr>
          <w:noProof/>
        </w:rPr>
      </w:r>
      <w:r w:rsidR="004C12CF">
        <w:rPr>
          <w:noProof/>
        </w:rPr>
        <w:fldChar w:fldCharType="separate"/>
      </w:r>
      <w:r w:rsidR="004C12CF">
        <w:rPr>
          <w:noProof/>
        </w:rPr>
        <w:t>4</w:t>
      </w:r>
      <w:r w:rsidR="004C12CF">
        <w:rPr>
          <w:noProof/>
        </w:rPr>
        <w:fldChar w:fldCharType="end"/>
      </w:r>
    </w:p>
    <w:p w:rsidR="004C12CF" w:rsidRDefault="004C12CF" w:rsidP="00192682">
      <w:pPr>
        <w:pStyle w:val="20"/>
        <w:tabs>
          <w:tab w:val="right" w:leader="dot" w:pos="9016"/>
        </w:tabs>
        <w:ind w:left="420"/>
        <w:rPr>
          <w:noProof/>
          <w:sz w:val="21"/>
        </w:rPr>
      </w:pPr>
      <w:r>
        <w:rPr>
          <w:noProof/>
        </w:rPr>
        <w:t>1.1</w:t>
      </w:r>
      <w:r>
        <w:rPr>
          <w:rFonts w:hint="eastAsia"/>
          <w:noProof/>
        </w:rPr>
        <w:t>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0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4C12CF" w:rsidRDefault="004C12CF" w:rsidP="00192682">
      <w:pPr>
        <w:pStyle w:val="20"/>
        <w:tabs>
          <w:tab w:val="right" w:leader="dot" w:pos="9016"/>
        </w:tabs>
        <w:ind w:left="420"/>
        <w:rPr>
          <w:noProof/>
          <w:sz w:val="21"/>
        </w:rPr>
      </w:pPr>
      <w:r>
        <w:rPr>
          <w:noProof/>
        </w:rPr>
        <w:t>1.2</w:t>
      </w:r>
      <w:r>
        <w:rPr>
          <w:rFonts w:hint="eastAsia"/>
          <w:noProof/>
        </w:rPr>
        <w:t>测试内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0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4C12CF" w:rsidRDefault="004C12CF">
      <w:pPr>
        <w:pStyle w:val="10"/>
        <w:tabs>
          <w:tab w:val="left" w:pos="840"/>
          <w:tab w:val="right" w:leader="dot" w:pos="9016"/>
        </w:tabs>
        <w:rPr>
          <w:noProof/>
          <w:sz w:val="21"/>
        </w:rPr>
      </w:pPr>
      <w:r>
        <w:rPr>
          <w:rFonts w:hint="eastAsia"/>
          <w:noProof/>
        </w:rPr>
        <w:t>二、</w:t>
      </w:r>
      <w:r>
        <w:rPr>
          <w:noProof/>
          <w:sz w:val="21"/>
        </w:rPr>
        <w:tab/>
      </w:r>
      <w:r>
        <w:rPr>
          <w:rFonts w:hint="eastAsia"/>
          <w:noProof/>
        </w:rPr>
        <w:t>测试环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0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4C12CF" w:rsidRDefault="004C12CF" w:rsidP="004C12CF">
      <w:pPr>
        <w:pStyle w:val="20"/>
        <w:tabs>
          <w:tab w:val="right" w:leader="dot" w:pos="9016"/>
        </w:tabs>
        <w:ind w:left="420"/>
        <w:rPr>
          <w:noProof/>
          <w:sz w:val="21"/>
        </w:rPr>
      </w:pPr>
      <w:r>
        <w:rPr>
          <w:noProof/>
        </w:rPr>
        <w:t>2.1</w:t>
      </w:r>
      <w:r>
        <w:rPr>
          <w:rFonts w:hint="eastAsia"/>
          <w:noProof/>
        </w:rPr>
        <w:t>测试组网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0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4C12CF" w:rsidRDefault="004C12CF" w:rsidP="004C12CF">
      <w:pPr>
        <w:pStyle w:val="20"/>
        <w:tabs>
          <w:tab w:val="right" w:leader="dot" w:pos="9016"/>
        </w:tabs>
        <w:ind w:left="420"/>
        <w:rPr>
          <w:noProof/>
          <w:sz w:val="21"/>
        </w:rPr>
      </w:pPr>
      <w:r>
        <w:rPr>
          <w:noProof/>
        </w:rPr>
        <w:t>2.2</w:t>
      </w:r>
      <w:r>
        <w:rPr>
          <w:rFonts w:hint="eastAsia"/>
          <w:noProof/>
        </w:rPr>
        <w:t>设备配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0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4C12CF" w:rsidRDefault="004C12CF" w:rsidP="004C12CF">
      <w:pPr>
        <w:pStyle w:val="20"/>
        <w:tabs>
          <w:tab w:val="right" w:leader="dot" w:pos="9016"/>
        </w:tabs>
        <w:ind w:left="420"/>
        <w:rPr>
          <w:noProof/>
          <w:sz w:val="21"/>
        </w:rPr>
      </w:pPr>
      <w:r>
        <w:rPr>
          <w:noProof/>
        </w:rPr>
        <w:t>2.3</w:t>
      </w:r>
      <w:r>
        <w:rPr>
          <w:rFonts w:hint="eastAsia"/>
          <w:noProof/>
        </w:rPr>
        <w:t>测试工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0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4C12CF" w:rsidRDefault="004C12CF" w:rsidP="00192682">
      <w:pPr>
        <w:pStyle w:val="30"/>
        <w:tabs>
          <w:tab w:val="right" w:leader="dot" w:pos="9016"/>
        </w:tabs>
        <w:ind w:left="840"/>
        <w:rPr>
          <w:noProof/>
          <w:sz w:val="21"/>
        </w:rPr>
      </w:pPr>
      <w:r>
        <w:rPr>
          <w:noProof/>
        </w:rPr>
        <w:t xml:space="preserve">2.3.1 </w:t>
      </w:r>
      <w:r w:rsidRPr="000D7F6E">
        <w:rPr>
          <w:rFonts w:ascii="仿宋" w:eastAsia="仿宋" w:hAnsi="仿宋" w:cs="宋体"/>
          <w:noProof/>
          <w:kern w:val="0"/>
        </w:rPr>
        <w:t>Ganglia</w:t>
      </w:r>
      <w:r>
        <w:rPr>
          <w:rFonts w:hint="eastAsia"/>
          <w:noProof/>
        </w:rPr>
        <w:t>监控工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0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4C12CF" w:rsidRDefault="004C12CF" w:rsidP="00192682">
      <w:pPr>
        <w:pStyle w:val="20"/>
        <w:tabs>
          <w:tab w:val="right" w:leader="dot" w:pos="9016"/>
        </w:tabs>
        <w:ind w:left="420"/>
        <w:rPr>
          <w:noProof/>
          <w:sz w:val="21"/>
        </w:rPr>
      </w:pPr>
      <w:r>
        <w:rPr>
          <w:noProof/>
        </w:rPr>
        <w:t>2.4</w:t>
      </w:r>
      <w:r>
        <w:rPr>
          <w:rFonts w:hint="eastAsia"/>
          <w:noProof/>
        </w:rPr>
        <w:t>测试方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0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4C12CF" w:rsidRDefault="004C12CF">
      <w:pPr>
        <w:pStyle w:val="10"/>
        <w:tabs>
          <w:tab w:val="left" w:pos="840"/>
          <w:tab w:val="right" w:leader="dot" w:pos="9016"/>
        </w:tabs>
        <w:rPr>
          <w:noProof/>
          <w:sz w:val="21"/>
        </w:rPr>
      </w:pPr>
      <w:r>
        <w:rPr>
          <w:rFonts w:hint="eastAsia"/>
          <w:noProof/>
        </w:rPr>
        <w:t>三、</w:t>
      </w:r>
      <w:r>
        <w:rPr>
          <w:noProof/>
          <w:sz w:val="21"/>
        </w:rPr>
        <w:tab/>
      </w:r>
      <w:r>
        <w:rPr>
          <w:rFonts w:hint="eastAsia"/>
          <w:noProof/>
        </w:rPr>
        <w:t>测试用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0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4C12CF" w:rsidRDefault="004C12CF" w:rsidP="004C12CF">
      <w:pPr>
        <w:pStyle w:val="20"/>
        <w:tabs>
          <w:tab w:val="right" w:leader="dot" w:pos="9016"/>
        </w:tabs>
        <w:ind w:left="420"/>
        <w:rPr>
          <w:noProof/>
          <w:sz w:val="21"/>
        </w:rPr>
      </w:pPr>
      <w:r>
        <w:rPr>
          <w:noProof/>
        </w:rPr>
        <w:t xml:space="preserve">3.1  </w:t>
      </w:r>
      <w:r>
        <w:rPr>
          <w:rFonts w:hint="eastAsia"/>
          <w:noProof/>
        </w:rPr>
        <w:t>数据立方测试用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1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4C12CF" w:rsidRDefault="004C12CF" w:rsidP="004C12CF">
      <w:pPr>
        <w:pStyle w:val="30"/>
        <w:tabs>
          <w:tab w:val="right" w:leader="dot" w:pos="9016"/>
        </w:tabs>
        <w:ind w:left="840"/>
        <w:rPr>
          <w:noProof/>
          <w:sz w:val="21"/>
        </w:rPr>
      </w:pPr>
      <w:r>
        <w:rPr>
          <w:noProof/>
        </w:rPr>
        <w:t xml:space="preserve">3.1.1 </w:t>
      </w:r>
      <w:r>
        <w:rPr>
          <w:rFonts w:hint="eastAsia"/>
          <w:noProof/>
        </w:rPr>
        <w:t>数据立方可靠性测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1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4C12CF" w:rsidRDefault="004C12CF" w:rsidP="004C12CF">
      <w:pPr>
        <w:pStyle w:val="30"/>
        <w:tabs>
          <w:tab w:val="right" w:leader="dot" w:pos="9016"/>
        </w:tabs>
        <w:ind w:left="840"/>
        <w:rPr>
          <w:noProof/>
          <w:sz w:val="21"/>
        </w:rPr>
      </w:pPr>
      <w:r>
        <w:rPr>
          <w:noProof/>
        </w:rPr>
        <w:t>3.1.2</w:t>
      </w:r>
      <w:r w:rsidRPr="000D7F6E">
        <w:rPr>
          <w:rFonts w:ascii="仿宋" w:eastAsia="仿宋" w:hAnsi="仿宋" w:hint="eastAsia"/>
          <w:noProof/>
        </w:rPr>
        <w:t>数据立方入性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1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4C12CF" w:rsidRDefault="004C12CF" w:rsidP="004C12CF">
      <w:pPr>
        <w:pStyle w:val="30"/>
        <w:tabs>
          <w:tab w:val="right" w:leader="dot" w:pos="9016"/>
        </w:tabs>
        <w:ind w:left="840"/>
        <w:rPr>
          <w:noProof/>
          <w:sz w:val="21"/>
        </w:rPr>
      </w:pPr>
      <w:r>
        <w:rPr>
          <w:noProof/>
        </w:rPr>
        <w:t>3.1.3</w:t>
      </w:r>
      <w:r w:rsidRPr="000D7F6E">
        <w:rPr>
          <w:rFonts w:ascii="仿宋" w:eastAsia="仿宋" w:hAnsi="仿宋" w:hint="eastAsia"/>
          <w:noProof/>
        </w:rPr>
        <w:t>数据立方查询性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1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4C12CF" w:rsidRDefault="004C12CF" w:rsidP="004C12CF">
      <w:pPr>
        <w:pStyle w:val="20"/>
        <w:tabs>
          <w:tab w:val="right" w:leader="dot" w:pos="9016"/>
        </w:tabs>
        <w:ind w:left="420"/>
        <w:rPr>
          <w:noProof/>
          <w:sz w:val="21"/>
        </w:rPr>
      </w:pPr>
      <w:r>
        <w:rPr>
          <w:noProof/>
        </w:rPr>
        <w:t>3.2 HBase</w:t>
      </w:r>
      <w:r>
        <w:rPr>
          <w:rFonts w:hint="eastAsia"/>
          <w:noProof/>
        </w:rPr>
        <w:t>测试用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1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4C12CF" w:rsidRDefault="004C12CF" w:rsidP="004C12CF">
      <w:pPr>
        <w:pStyle w:val="30"/>
        <w:tabs>
          <w:tab w:val="right" w:leader="dot" w:pos="9016"/>
        </w:tabs>
        <w:ind w:left="840"/>
        <w:rPr>
          <w:noProof/>
          <w:sz w:val="21"/>
        </w:rPr>
      </w:pPr>
      <w:r>
        <w:rPr>
          <w:noProof/>
        </w:rPr>
        <w:t>3.2.1HBase</w:t>
      </w:r>
      <w:r>
        <w:rPr>
          <w:rFonts w:hint="eastAsia"/>
          <w:noProof/>
        </w:rPr>
        <w:t>可靠性测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1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4C12CF" w:rsidRDefault="004C12CF" w:rsidP="00192682">
      <w:pPr>
        <w:pStyle w:val="30"/>
        <w:tabs>
          <w:tab w:val="right" w:leader="dot" w:pos="9016"/>
        </w:tabs>
        <w:ind w:left="840"/>
        <w:rPr>
          <w:noProof/>
          <w:sz w:val="21"/>
        </w:rPr>
      </w:pPr>
      <w:r>
        <w:rPr>
          <w:noProof/>
        </w:rPr>
        <w:t>3.2.2HBase</w:t>
      </w:r>
      <w:r w:rsidRPr="000D7F6E">
        <w:rPr>
          <w:rFonts w:ascii="仿宋" w:eastAsia="仿宋" w:hAnsi="仿宋" w:hint="eastAsia"/>
          <w:noProof/>
        </w:rPr>
        <w:t>入库性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1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4C12CF" w:rsidRDefault="004C12CF" w:rsidP="00192682">
      <w:pPr>
        <w:pStyle w:val="30"/>
        <w:tabs>
          <w:tab w:val="right" w:leader="dot" w:pos="9016"/>
        </w:tabs>
        <w:ind w:left="840"/>
        <w:rPr>
          <w:noProof/>
          <w:sz w:val="21"/>
        </w:rPr>
      </w:pPr>
      <w:r>
        <w:rPr>
          <w:noProof/>
        </w:rPr>
        <w:t>3.2.3 HBase</w:t>
      </w:r>
      <w:r w:rsidRPr="000D7F6E">
        <w:rPr>
          <w:rFonts w:ascii="仿宋" w:eastAsia="仿宋" w:hAnsi="仿宋" w:hint="eastAsia"/>
          <w:noProof/>
        </w:rPr>
        <w:t>查询性能测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1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7</w:t>
      </w:r>
      <w:r>
        <w:rPr>
          <w:noProof/>
        </w:rPr>
        <w:fldChar w:fldCharType="end"/>
      </w:r>
    </w:p>
    <w:p w:rsidR="004C12CF" w:rsidRDefault="004C12CF">
      <w:pPr>
        <w:pStyle w:val="10"/>
        <w:tabs>
          <w:tab w:val="left" w:pos="840"/>
          <w:tab w:val="right" w:leader="dot" w:pos="9016"/>
        </w:tabs>
        <w:rPr>
          <w:noProof/>
          <w:sz w:val="21"/>
        </w:rPr>
      </w:pPr>
      <w:r>
        <w:rPr>
          <w:rFonts w:hint="eastAsia"/>
          <w:noProof/>
        </w:rPr>
        <w:t>四、</w:t>
      </w:r>
      <w:r>
        <w:rPr>
          <w:noProof/>
          <w:sz w:val="21"/>
        </w:rPr>
        <w:tab/>
      </w:r>
      <w:r>
        <w:rPr>
          <w:rFonts w:hint="eastAsia"/>
          <w:noProof/>
        </w:rPr>
        <w:t>测试结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1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4</w:t>
      </w:r>
      <w:r>
        <w:rPr>
          <w:noProof/>
        </w:rPr>
        <w:fldChar w:fldCharType="end"/>
      </w:r>
    </w:p>
    <w:p w:rsidR="004C12CF" w:rsidRDefault="004C12CF" w:rsidP="004C12CF">
      <w:pPr>
        <w:pStyle w:val="20"/>
        <w:tabs>
          <w:tab w:val="right" w:leader="dot" w:pos="9016"/>
        </w:tabs>
        <w:ind w:left="420"/>
        <w:rPr>
          <w:noProof/>
          <w:sz w:val="21"/>
        </w:rPr>
      </w:pPr>
      <w:r>
        <w:rPr>
          <w:noProof/>
        </w:rPr>
        <w:t>4.1</w:t>
      </w:r>
      <w:r>
        <w:rPr>
          <w:rFonts w:hint="eastAsia"/>
          <w:noProof/>
        </w:rPr>
        <w:t>测试用例执行情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1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4</w:t>
      </w:r>
      <w:r>
        <w:rPr>
          <w:noProof/>
        </w:rPr>
        <w:fldChar w:fldCharType="end"/>
      </w:r>
    </w:p>
    <w:p w:rsidR="004C12CF" w:rsidRDefault="004C12CF" w:rsidP="004C12CF">
      <w:pPr>
        <w:pStyle w:val="20"/>
        <w:tabs>
          <w:tab w:val="right" w:leader="dot" w:pos="9016"/>
        </w:tabs>
        <w:ind w:left="420"/>
        <w:rPr>
          <w:noProof/>
          <w:sz w:val="21"/>
        </w:rPr>
      </w:pPr>
      <w:r>
        <w:rPr>
          <w:noProof/>
        </w:rPr>
        <w:t xml:space="preserve">4.2 </w:t>
      </w:r>
      <w:r>
        <w:rPr>
          <w:rFonts w:hint="eastAsia"/>
          <w:noProof/>
        </w:rPr>
        <w:t>性能测试结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1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:rsidR="004C12CF" w:rsidRDefault="004C12CF" w:rsidP="004C12CF">
      <w:pPr>
        <w:pStyle w:val="30"/>
        <w:tabs>
          <w:tab w:val="right" w:leader="dot" w:pos="9016"/>
        </w:tabs>
        <w:ind w:left="840"/>
        <w:rPr>
          <w:noProof/>
          <w:sz w:val="21"/>
        </w:rPr>
      </w:pPr>
      <w:r w:rsidRPr="000D7F6E">
        <w:rPr>
          <w:rFonts w:ascii="宋体" w:hAnsi="宋体"/>
          <w:noProof/>
        </w:rPr>
        <w:t>4.2.1</w:t>
      </w:r>
      <w:r w:rsidRPr="000D7F6E">
        <w:rPr>
          <w:rFonts w:ascii="宋体" w:hAnsi="宋体" w:hint="eastAsia"/>
          <w:noProof/>
        </w:rPr>
        <w:t>数据立方与</w:t>
      </w:r>
      <w:r w:rsidRPr="000D7F6E">
        <w:rPr>
          <w:rFonts w:ascii="宋体" w:hAnsi="宋体"/>
          <w:noProof/>
        </w:rPr>
        <w:t>HBase</w:t>
      </w:r>
      <w:r w:rsidRPr="000D7F6E">
        <w:rPr>
          <w:rFonts w:ascii="宋体" w:hAnsi="宋体" w:hint="eastAsia"/>
          <w:noProof/>
        </w:rPr>
        <w:t>数据入库速率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1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:rsidR="004C12CF" w:rsidRDefault="004C12CF" w:rsidP="00192682">
      <w:pPr>
        <w:pStyle w:val="30"/>
        <w:tabs>
          <w:tab w:val="right" w:leader="dot" w:pos="9016"/>
        </w:tabs>
        <w:ind w:left="840"/>
        <w:rPr>
          <w:noProof/>
          <w:sz w:val="21"/>
        </w:rPr>
      </w:pPr>
      <w:r>
        <w:rPr>
          <w:noProof/>
        </w:rPr>
        <w:t>4.2.2</w:t>
      </w:r>
      <w:r>
        <w:rPr>
          <w:rFonts w:hint="eastAsia"/>
          <w:noProof/>
        </w:rPr>
        <w:t>数据立方与</w:t>
      </w:r>
      <w:r>
        <w:rPr>
          <w:noProof/>
        </w:rPr>
        <w:t>HBase</w:t>
      </w:r>
      <w:r>
        <w:rPr>
          <w:rFonts w:hint="eastAsia"/>
          <w:noProof/>
        </w:rPr>
        <w:t>数据入库对比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1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7</w:t>
      </w:r>
      <w:r>
        <w:rPr>
          <w:noProof/>
        </w:rPr>
        <w:fldChar w:fldCharType="end"/>
      </w:r>
    </w:p>
    <w:p w:rsidR="004C12CF" w:rsidRDefault="004C12CF" w:rsidP="00192682">
      <w:pPr>
        <w:pStyle w:val="30"/>
        <w:tabs>
          <w:tab w:val="right" w:leader="dot" w:pos="9016"/>
        </w:tabs>
        <w:ind w:left="840"/>
        <w:rPr>
          <w:noProof/>
          <w:sz w:val="21"/>
        </w:rPr>
      </w:pPr>
      <w:r>
        <w:rPr>
          <w:noProof/>
        </w:rPr>
        <w:t>4.2.3</w:t>
      </w:r>
      <w:r>
        <w:rPr>
          <w:rFonts w:hint="eastAsia"/>
          <w:noProof/>
        </w:rPr>
        <w:t>数据立方与</w:t>
      </w:r>
      <w:r>
        <w:rPr>
          <w:noProof/>
        </w:rPr>
        <w:t>HBase</w:t>
      </w:r>
      <w:r>
        <w:rPr>
          <w:rFonts w:hint="eastAsia"/>
          <w:noProof/>
        </w:rPr>
        <w:t>查询性能对比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1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:rsidR="004C12CF" w:rsidRDefault="004C12CF">
      <w:pPr>
        <w:pStyle w:val="10"/>
        <w:tabs>
          <w:tab w:val="left" w:pos="840"/>
          <w:tab w:val="right" w:leader="dot" w:pos="9016"/>
        </w:tabs>
        <w:rPr>
          <w:noProof/>
          <w:sz w:val="21"/>
        </w:rPr>
      </w:pPr>
      <w:r>
        <w:rPr>
          <w:rFonts w:hint="eastAsia"/>
          <w:noProof/>
        </w:rPr>
        <w:lastRenderedPageBreak/>
        <w:t>五、</w:t>
      </w:r>
      <w:r>
        <w:rPr>
          <w:noProof/>
          <w:sz w:val="21"/>
        </w:rPr>
        <w:tab/>
      </w:r>
      <w:r>
        <w:rPr>
          <w:rFonts w:hint="eastAsia"/>
          <w:noProof/>
        </w:rPr>
        <w:t>测试总结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598491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0</w:t>
      </w:r>
      <w:r>
        <w:rPr>
          <w:noProof/>
        </w:rPr>
        <w:fldChar w:fldCharType="end"/>
      </w:r>
    </w:p>
    <w:p w:rsidR="002B1253" w:rsidRDefault="00670CFF">
      <w:pPr>
        <w:rPr>
          <w:rFonts w:hint="eastAsia"/>
        </w:rPr>
      </w:pPr>
      <w:r w:rsidRPr="00925FEA">
        <w:rPr>
          <w:rFonts w:ascii="宋体" w:hAnsi="宋体" w:cs="宋体"/>
          <w:bCs/>
          <w:color w:val="000000"/>
          <w:kern w:val="0"/>
          <w:sz w:val="22"/>
        </w:rPr>
        <w:fldChar w:fldCharType="end"/>
      </w:r>
    </w:p>
    <w:p w:rsidR="00670CFF" w:rsidRPr="00E37FB1" w:rsidRDefault="00670CFF" w:rsidP="00844A45">
      <w:pPr>
        <w:pStyle w:val="1"/>
      </w:pPr>
      <w:bookmarkStart w:id="0" w:name="_Toc359849090"/>
      <w:r w:rsidRPr="00E37FB1">
        <w:rPr>
          <w:rFonts w:hint="eastAsia"/>
        </w:rPr>
        <w:lastRenderedPageBreak/>
        <w:t>概述</w:t>
      </w:r>
      <w:bookmarkEnd w:id="0"/>
    </w:p>
    <w:p w:rsidR="00E30405" w:rsidRDefault="00670CFF" w:rsidP="00670CFF">
      <w:pPr>
        <w:pStyle w:val="2"/>
        <w:tabs>
          <w:tab w:val="left" w:pos="5339"/>
        </w:tabs>
        <w:rPr>
          <w:rFonts w:hint="eastAsia"/>
          <w:sz w:val="30"/>
          <w:szCs w:val="30"/>
          <w:lang w:eastAsia="zh-CN"/>
        </w:rPr>
      </w:pPr>
      <w:bookmarkStart w:id="1" w:name="_Toc359849091"/>
      <w:r w:rsidRPr="0050316F">
        <w:rPr>
          <w:rFonts w:hint="eastAsia"/>
          <w:sz w:val="30"/>
          <w:szCs w:val="30"/>
        </w:rPr>
        <w:t>1.1</w:t>
      </w:r>
      <w:r w:rsidRPr="0050316F">
        <w:rPr>
          <w:sz w:val="30"/>
          <w:szCs w:val="30"/>
        </w:rPr>
        <w:t>目的</w:t>
      </w:r>
      <w:bookmarkEnd w:id="1"/>
    </w:p>
    <w:p w:rsidR="00670CFF" w:rsidRPr="00E30405" w:rsidRDefault="00737ADB" w:rsidP="00397457">
      <w:pPr>
        <w:spacing w:before="240"/>
        <w:ind w:firstLine="420"/>
        <w:rPr>
          <w:sz w:val="30"/>
          <w:szCs w:val="30"/>
        </w:rPr>
      </w:pPr>
      <w:r w:rsidRPr="00A42202">
        <w:rPr>
          <w:rFonts w:ascii="宋体" w:hAnsi="宋体" w:hint="eastAsia"/>
          <w:sz w:val="24"/>
          <w:szCs w:val="24"/>
        </w:rPr>
        <w:t>本次将数据立方</w:t>
      </w:r>
      <w:r w:rsidR="00615319" w:rsidRPr="00A42202">
        <w:rPr>
          <w:rFonts w:ascii="宋体" w:hAnsi="宋体" w:hint="eastAsia"/>
          <w:sz w:val="24"/>
          <w:szCs w:val="24"/>
        </w:rPr>
        <w:t>(Datacube)</w:t>
      </w:r>
      <w:r w:rsidRPr="00A42202">
        <w:rPr>
          <w:rFonts w:ascii="宋体" w:hAnsi="宋体" w:hint="eastAsia"/>
          <w:sz w:val="24"/>
          <w:szCs w:val="24"/>
        </w:rPr>
        <w:t>与</w:t>
      </w:r>
      <w:r w:rsidR="00A07DFD" w:rsidRPr="00A42202">
        <w:rPr>
          <w:rFonts w:ascii="宋体" w:hAnsi="宋体" w:hint="eastAsia"/>
          <w:sz w:val="24"/>
          <w:szCs w:val="24"/>
        </w:rPr>
        <w:t>HBase</w:t>
      </w:r>
      <w:r w:rsidRPr="00A42202">
        <w:rPr>
          <w:rFonts w:ascii="宋体" w:hAnsi="宋体" w:hint="eastAsia"/>
          <w:sz w:val="24"/>
          <w:szCs w:val="24"/>
        </w:rPr>
        <w:t>在相同硬件配置、网络环境下，进行性能对比测试，从而验证数据立方在计算处理方面优越于</w:t>
      </w:r>
      <w:r w:rsidR="00A07DFD" w:rsidRPr="00A42202">
        <w:rPr>
          <w:rFonts w:ascii="宋体" w:hAnsi="宋体" w:hint="eastAsia"/>
          <w:sz w:val="24"/>
          <w:szCs w:val="24"/>
        </w:rPr>
        <w:t>HBase</w:t>
      </w:r>
      <w:r w:rsidR="003F123E" w:rsidRPr="00A42202">
        <w:rPr>
          <w:rFonts w:ascii="宋体" w:hAnsi="宋体" w:hint="eastAsia"/>
          <w:sz w:val="24"/>
          <w:szCs w:val="24"/>
        </w:rPr>
        <w:t>。</w:t>
      </w:r>
    </w:p>
    <w:p w:rsidR="00670CFF" w:rsidRPr="0050316F" w:rsidRDefault="00670CFF" w:rsidP="00670CFF">
      <w:pPr>
        <w:pStyle w:val="2"/>
        <w:rPr>
          <w:sz w:val="30"/>
          <w:szCs w:val="30"/>
          <w:lang w:eastAsia="zh-CN"/>
        </w:rPr>
      </w:pPr>
      <w:bookmarkStart w:id="2" w:name="_Toc359849092"/>
      <w:r w:rsidRPr="0050316F">
        <w:rPr>
          <w:rFonts w:hint="eastAsia"/>
          <w:sz w:val="30"/>
          <w:szCs w:val="30"/>
        </w:rPr>
        <w:t>1.</w:t>
      </w:r>
      <w:r w:rsidR="00CF6AA2">
        <w:rPr>
          <w:rFonts w:hint="eastAsia"/>
          <w:sz w:val="30"/>
          <w:szCs w:val="30"/>
          <w:lang w:eastAsia="zh-CN"/>
        </w:rPr>
        <w:t>2</w:t>
      </w:r>
      <w:r w:rsidRPr="0050316F">
        <w:rPr>
          <w:rFonts w:hint="eastAsia"/>
          <w:sz w:val="30"/>
          <w:szCs w:val="30"/>
        </w:rPr>
        <w:t>测试</w:t>
      </w:r>
      <w:r w:rsidR="000D6D3B">
        <w:rPr>
          <w:rFonts w:hint="eastAsia"/>
          <w:sz w:val="30"/>
          <w:szCs w:val="30"/>
          <w:lang w:eastAsia="zh-CN"/>
        </w:rPr>
        <w:t>内容</w:t>
      </w:r>
      <w:bookmarkEnd w:id="2"/>
    </w:p>
    <w:p w:rsidR="002B1253" w:rsidRPr="00A42202" w:rsidRDefault="00745708" w:rsidP="000A210B">
      <w:pPr>
        <w:spacing w:before="240"/>
        <w:ind w:firstLine="420"/>
        <w:rPr>
          <w:rFonts w:ascii="宋体" w:hAnsi="宋体" w:hint="eastAsia"/>
          <w:sz w:val="24"/>
          <w:szCs w:val="24"/>
        </w:rPr>
      </w:pPr>
      <w:r w:rsidRPr="00A42202">
        <w:rPr>
          <w:rFonts w:ascii="宋体" w:hAnsi="宋体" w:hint="eastAsia"/>
          <w:sz w:val="24"/>
          <w:szCs w:val="24"/>
        </w:rPr>
        <w:t>本次将数据立方</w:t>
      </w:r>
      <w:r w:rsidR="00837BD7" w:rsidRPr="00A42202">
        <w:rPr>
          <w:rFonts w:ascii="宋体" w:hAnsi="宋体" w:hint="eastAsia"/>
          <w:sz w:val="24"/>
          <w:szCs w:val="24"/>
        </w:rPr>
        <w:t>(</w:t>
      </w:r>
      <w:r w:rsidR="001623B7" w:rsidRPr="00A42202">
        <w:rPr>
          <w:rFonts w:ascii="宋体" w:hAnsi="宋体" w:hint="eastAsia"/>
          <w:sz w:val="24"/>
          <w:szCs w:val="24"/>
        </w:rPr>
        <w:t>Datacube</w:t>
      </w:r>
      <w:r w:rsidR="00837BD7" w:rsidRPr="00A42202">
        <w:rPr>
          <w:rFonts w:ascii="宋体" w:hAnsi="宋体" w:hint="eastAsia"/>
          <w:sz w:val="24"/>
          <w:szCs w:val="24"/>
        </w:rPr>
        <w:t>)</w:t>
      </w:r>
      <w:r w:rsidRPr="00A42202">
        <w:rPr>
          <w:rFonts w:ascii="宋体" w:hAnsi="宋体" w:hint="eastAsia"/>
          <w:sz w:val="24"/>
          <w:szCs w:val="24"/>
        </w:rPr>
        <w:t>与</w:t>
      </w:r>
      <w:r w:rsidR="00A07DFD" w:rsidRPr="00A42202">
        <w:rPr>
          <w:rFonts w:ascii="宋体" w:hAnsi="宋体" w:hint="eastAsia"/>
          <w:sz w:val="24"/>
          <w:szCs w:val="24"/>
        </w:rPr>
        <w:t>HBase</w:t>
      </w:r>
      <w:r w:rsidRPr="00A42202">
        <w:rPr>
          <w:rFonts w:ascii="宋体" w:hAnsi="宋体" w:hint="eastAsia"/>
          <w:sz w:val="24"/>
          <w:szCs w:val="24"/>
        </w:rPr>
        <w:t>进行性能对比测试，测试内容为：产品可靠性、单客户端数据入库速率、多客户端数据入库速率、</w:t>
      </w:r>
      <w:r w:rsidR="00A9207B" w:rsidRPr="00A42202">
        <w:rPr>
          <w:rFonts w:ascii="宋体" w:hAnsi="宋体" w:hint="eastAsia"/>
          <w:sz w:val="24"/>
          <w:szCs w:val="24"/>
        </w:rPr>
        <w:t>数据</w:t>
      </w:r>
      <w:r w:rsidRPr="00A42202">
        <w:rPr>
          <w:rFonts w:ascii="宋体" w:hAnsi="宋体" w:hint="eastAsia"/>
          <w:sz w:val="24"/>
          <w:szCs w:val="24"/>
        </w:rPr>
        <w:t>查询性能</w:t>
      </w:r>
      <w:r w:rsidR="00122014" w:rsidRPr="00A42202">
        <w:rPr>
          <w:rFonts w:ascii="宋体" w:hAnsi="宋体" w:hint="eastAsia"/>
          <w:sz w:val="24"/>
          <w:szCs w:val="24"/>
        </w:rPr>
        <w:t>。</w:t>
      </w:r>
    </w:p>
    <w:p w:rsidR="006263C3" w:rsidRPr="00A42202" w:rsidRDefault="005928CC" w:rsidP="006263C3">
      <w:pPr>
        <w:spacing w:before="240"/>
        <w:ind w:firstLine="420"/>
        <w:rPr>
          <w:rFonts w:ascii="宋体" w:hAnsi="宋体" w:hint="eastAsia"/>
          <w:sz w:val="24"/>
          <w:szCs w:val="24"/>
        </w:rPr>
      </w:pPr>
      <w:r w:rsidRPr="00A42202">
        <w:rPr>
          <w:rFonts w:ascii="宋体" w:hAnsi="宋体" w:hint="eastAsia"/>
          <w:sz w:val="24"/>
          <w:szCs w:val="24"/>
        </w:rPr>
        <w:t>测试</w:t>
      </w:r>
      <w:r w:rsidR="00EE104E" w:rsidRPr="00A42202">
        <w:rPr>
          <w:rFonts w:ascii="宋体" w:hAnsi="宋体" w:hint="eastAsia"/>
          <w:sz w:val="24"/>
          <w:szCs w:val="24"/>
        </w:rPr>
        <w:t>的记录结构</w:t>
      </w:r>
      <w:r w:rsidRPr="00A42202">
        <w:rPr>
          <w:rFonts w:ascii="宋体" w:hAnsi="宋体" w:hint="eastAsia"/>
          <w:sz w:val="24"/>
          <w:szCs w:val="24"/>
        </w:rPr>
        <w:t>为</w:t>
      </w:r>
      <w:r w:rsidR="006263C3" w:rsidRPr="00A42202">
        <w:rPr>
          <w:rFonts w:ascii="宋体" w:hAnsi="宋体" w:hint="eastAsia"/>
          <w:sz w:val="24"/>
          <w:szCs w:val="24"/>
        </w:rPr>
        <w:t>:</w:t>
      </w:r>
    </w:p>
    <w:p w:rsidR="006263C3" w:rsidRPr="00397457" w:rsidRDefault="006263C3" w:rsidP="006263C3">
      <w:pPr>
        <w:spacing w:before="240"/>
        <w:ind w:firstLine="420"/>
        <w:rPr>
          <w:rFonts w:ascii="宋体" w:hAnsi="宋体"/>
          <w:sz w:val="24"/>
          <w:szCs w:val="24"/>
        </w:rPr>
      </w:pPr>
      <w:r w:rsidRPr="006263C3">
        <w:t xml:space="preserve"> </w:t>
      </w:r>
      <w:r w:rsidRPr="00397457">
        <w:rPr>
          <w:rFonts w:ascii="宋体" w:hAnsi="宋体"/>
          <w:sz w:val="24"/>
          <w:szCs w:val="24"/>
        </w:rPr>
        <w:t>hbase(main):001:0&gt; describe 'usertable'</w:t>
      </w:r>
    </w:p>
    <w:p w:rsidR="006263C3" w:rsidRPr="00397457" w:rsidRDefault="006263C3" w:rsidP="006263C3">
      <w:pPr>
        <w:spacing w:before="240"/>
        <w:ind w:firstLine="420"/>
        <w:rPr>
          <w:rFonts w:ascii="宋体" w:hAnsi="宋体"/>
          <w:sz w:val="24"/>
          <w:szCs w:val="24"/>
        </w:rPr>
      </w:pPr>
      <w:r w:rsidRPr="00397457">
        <w:rPr>
          <w:rFonts w:ascii="宋体" w:hAnsi="宋体"/>
          <w:sz w:val="24"/>
          <w:szCs w:val="24"/>
        </w:rPr>
        <w:t xml:space="preserve">DESCRIPTION </w:t>
      </w:r>
      <w:r w:rsidR="00487231">
        <w:rPr>
          <w:rFonts w:ascii="宋体" w:hAnsi="宋体" w:hint="eastAsia"/>
          <w:sz w:val="24"/>
          <w:szCs w:val="24"/>
        </w:rPr>
        <w:t>:</w:t>
      </w:r>
      <w:r w:rsidRPr="00397457">
        <w:rPr>
          <w:rFonts w:ascii="宋体" w:hAnsi="宋体"/>
          <w:sz w:val="24"/>
          <w:szCs w:val="24"/>
        </w:rPr>
        <w:t xml:space="preserve">                                                                                                                                                                                              </w:t>
      </w:r>
    </w:p>
    <w:p w:rsidR="005928CC" w:rsidRPr="00397457" w:rsidRDefault="006263C3" w:rsidP="00FC0A83">
      <w:pPr>
        <w:spacing w:before="240"/>
        <w:ind w:firstLine="420"/>
        <w:rPr>
          <w:rFonts w:ascii="宋体" w:hAnsi="宋体" w:hint="eastAsia"/>
          <w:sz w:val="24"/>
          <w:szCs w:val="24"/>
        </w:rPr>
      </w:pPr>
      <w:r w:rsidRPr="00397457">
        <w:rPr>
          <w:rFonts w:ascii="宋体" w:hAnsi="宋体"/>
          <w:sz w:val="24"/>
          <w:szCs w:val="24"/>
        </w:rPr>
        <w:t xml:space="preserve"> 'usertable', {NAME =&gt; 'f1', DATA_BLOCK_ENCODING =&gt; 'NONE', BLOOMFILTER =&gt; 'NONE', REPLICATION_SCOPE =&gt; '0', VERSIONS =&gt; '3', COMPRESSI true                                                                      ON =&gt; 'NONE', MIN_VERSIONS =&gt; '0', TTL =&gt; '2147483647', KEEP_DELETED_CELLS =&gt; 'false', BLOCKSIZE =&gt; '65536', IN_MEMORY =&gt; 'false', ENCODE_ON_DISK =&gt; 'true', BLOCKCACHE =&gt; 'true'}, {NAME =&gt; 'f2', DATA_BLOCK_ENCODING =&gt; 'NONE', BLOOMFILTER =&gt; 'NONE', REPLICATION_SCOPE =&gt; '0', VERSIONS =&gt; '3', COMPRESSION =&gt; 'NONE', MIN_VERSIONS =&gt; '0', TTL =&gt; '2147483647', KEEP_DELETED_CELLS =&gt; 'false', BLOCKSIZE =&gt; '65536', IN_MEMORY =&gt; 'false', ENCODE_ON_DISK =&gt; 'true', BLOCKCACHE =&gt; 'true'}, {NAME =&gt; 'f3', DATA_BLOCK_ENCODING =&gt; 'NONE', BLOOMFILTER =&gt; 'NONE', REPLICATION_SCOPE =&gt; '0', VERSIONS =&gt; '3', COMPRESSION =&gt; 'NONE', MIN_VERSIONS =&gt; '0', TTL =&gt; '2147483647', KEEP_DELETED</w:t>
      </w:r>
      <w:r w:rsidR="00FC0A83">
        <w:rPr>
          <w:rFonts w:ascii="宋体" w:hAnsi="宋体" w:hint="eastAsia"/>
          <w:sz w:val="24"/>
          <w:szCs w:val="24"/>
        </w:rPr>
        <w:t>_</w:t>
      </w:r>
      <w:r w:rsidRPr="00397457">
        <w:rPr>
          <w:rFonts w:ascii="宋体" w:hAnsi="宋体"/>
          <w:sz w:val="24"/>
          <w:szCs w:val="24"/>
        </w:rPr>
        <w:t>CELLS =&gt; 'false', BLOCKSIZE =&gt; '65536', IN_MEMORY =&gt; 'false', ENCODE_ON_DISK =&gt; 'true', BLOCKCACHE =&gt; 'true'}</w:t>
      </w:r>
    </w:p>
    <w:p w:rsidR="00EA31D6" w:rsidRDefault="00EA31D6" w:rsidP="006263C3">
      <w:pPr>
        <w:spacing w:before="240"/>
        <w:ind w:firstLine="420"/>
        <w:rPr>
          <w:rFonts w:ascii="仿宋" w:eastAsia="仿宋" w:hAnsi="仿宋" w:hint="eastAsia"/>
          <w:sz w:val="30"/>
          <w:szCs w:val="30"/>
        </w:rPr>
      </w:pPr>
      <w:r>
        <w:rPr>
          <w:rFonts w:ascii="仿宋" w:eastAsia="仿宋" w:hAnsi="仿宋" w:hint="eastAsia"/>
          <w:sz w:val="30"/>
          <w:szCs w:val="30"/>
        </w:rPr>
        <w:t>数据生成方式:</w:t>
      </w:r>
    </w:p>
    <w:p w:rsidR="00D5186E" w:rsidRDefault="00EA31D6" w:rsidP="00D5186E">
      <w:pPr>
        <w:numPr>
          <w:ilvl w:val="0"/>
          <w:numId w:val="46"/>
        </w:numPr>
        <w:spacing w:before="240"/>
        <w:rPr>
          <w:rFonts w:ascii="宋体" w:hAnsi="宋体" w:hint="eastAsia"/>
          <w:sz w:val="24"/>
          <w:szCs w:val="24"/>
        </w:rPr>
      </w:pPr>
      <w:r w:rsidRPr="00E27029">
        <w:rPr>
          <w:rFonts w:ascii="宋体" w:hAnsi="宋体" w:hint="eastAsia"/>
          <w:sz w:val="24"/>
          <w:szCs w:val="24"/>
        </w:rPr>
        <w:t>HBase数据生成</w:t>
      </w:r>
      <w:r w:rsidR="00D5186E">
        <w:rPr>
          <w:rFonts w:ascii="宋体" w:hAnsi="宋体" w:hint="eastAsia"/>
          <w:sz w:val="24"/>
          <w:szCs w:val="24"/>
        </w:rPr>
        <w:t>：</w:t>
      </w:r>
    </w:p>
    <w:p w:rsidR="00EA31D6" w:rsidRPr="00D5186E" w:rsidRDefault="00EA31D6" w:rsidP="00CB5E36">
      <w:pPr>
        <w:spacing w:before="240"/>
        <w:ind w:left="840"/>
        <w:rPr>
          <w:rFonts w:ascii="宋体" w:hAnsi="宋体" w:hint="eastAsia"/>
          <w:sz w:val="24"/>
          <w:szCs w:val="24"/>
        </w:rPr>
      </w:pPr>
      <w:r w:rsidRPr="00D5186E">
        <w:rPr>
          <w:rFonts w:ascii="宋体" w:hAnsi="宋体" w:hint="eastAsia"/>
          <w:sz w:val="28"/>
          <w:szCs w:val="28"/>
        </w:rPr>
        <w:t>dataload的配置方式为: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lastRenderedPageBreak/>
        <w:t># Copyright (c) 2010 Yahoo! Inc. All rights reserved.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 Licensed under the Apache License, Version 2.0 (the "License"); you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 may not use this file except in compliance with the License. You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 may obtain a copy of the License at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 http://www.apache.org/licenses/LICENSE-2.0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 Unless required by applicable law or agreed to in writing, software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 distributed under the License is distributed on an "AS IS" BASIS,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 WITHOUT WARRANTIES OR CONDITIONS OF ANY KIND, either express or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 implied. See the License for the specific language governing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 permissions and limitations under the License. See accompanying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 LICENSE file.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 Yahoo! Cloud System Benchmark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 Workload C: Read only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   Application example: user profile cache, where profiles are constructed elsewhere (e.g., Hadoop)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   Read/update ratio: 100/0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   Default data size: 1 KB records (10 fields, 100 bytes each, plus key)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#   Request distribution: zipfian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recordcount=5000000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operationcount=5000000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lastRenderedPageBreak/>
        <w:t>workload=com.yahoo.ycsb.workloads.CoreWorkload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readallfields=true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readproportion=1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updateproportion=0</w:t>
      </w:r>
    </w:p>
    <w:p w:rsidR="00EA31D6" w:rsidRPr="00F446F9" w:rsidRDefault="00EA31D6" w:rsidP="00F446F9">
      <w:pPr>
        <w:spacing w:before="240"/>
        <w:ind w:left="1260"/>
        <w:rPr>
          <w:rFonts w:ascii="宋体" w:hAnsi="宋体" w:hint="eastAsia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scanproportion=0</w:t>
      </w:r>
    </w:p>
    <w:p w:rsidR="00EA31D6" w:rsidRPr="00F446F9" w:rsidRDefault="00EA31D6" w:rsidP="00F446F9">
      <w:pPr>
        <w:spacing w:before="240"/>
        <w:ind w:left="1260"/>
        <w:rPr>
          <w:rFonts w:ascii="宋体" w:hAnsi="宋体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insertproportion=0</w:t>
      </w:r>
    </w:p>
    <w:p w:rsidR="00EA31D6" w:rsidRPr="00F446F9" w:rsidRDefault="00EA31D6" w:rsidP="00F446F9">
      <w:pPr>
        <w:spacing w:before="240"/>
        <w:ind w:left="1260"/>
        <w:rPr>
          <w:rFonts w:ascii="宋体" w:hAnsi="宋体" w:hint="eastAsia"/>
          <w:sz w:val="24"/>
          <w:szCs w:val="24"/>
        </w:rPr>
      </w:pPr>
      <w:r w:rsidRPr="00F446F9">
        <w:rPr>
          <w:rFonts w:ascii="宋体" w:hAnsi="宋体"/>
          <w:sz w:val="24"/>
          <w:szCs w:val="24"/>
        </w:rPr>
        <w:t>requestdistribution=zipfian</w:t>
      </w:r>
    </w:p>
    <w:p w:rsidR="00EA31D6" w:rsidRPr="00D5186E" w:rsidRDefault="00EA31D6" w:rsidP="00786822">
      <w:pPr>
        <w:spacing w:before="240"/>
        <w:ind w:left="840"/>
        <w:rPr>
          <w:rFonts w:ascii="宋体" w:hAnsi="宋体" w:hint="eastAsia"/>
          <w:sz w:val="24"/>
          <w:szCs w:val="24"/>
        </w:rPr>
      </w:pPr>
      <w:r w:rsidRPr="00D5186E">
        <w:rPr>
          <w:rFonts w:ascii="宋体" w:hAnsi="宋体" w:hint="eastAsia"/>
          <w:sz w:val="24"/>
          <w:szCs w:val="24"/>
        </w:rPr>
        <w:t>HBase数据生成方式如下:</w:t>
      </w:r>
    </w:p>
    <w:p w:rsidR="006F3AA5" w:rsidRPr="000B5A8D" w:rsidRDefault="00DA6E1A" w:rsidP="006F3AA5">
      <w:pPr>
        <w:spacing w:before="240"/>
        <w:ind w:left="1260"/>
        <w:rPr>
          <w:rFonts w:ascii="宋体" w:hAnsi="宋体" w:hint="eastAsia"/>
          <w:sz w:val="24"/>
          <w:szCs w:val="24"/>
        </w:rPr>
      </w:pPr>
      <w:r w:rsidRPr="000B5A8D">
        <w:rPr>
          <w:rFonts w:ascii="宋体" w:hAnsi="宋体"/>
          <w:sz w:val="24"/>
          <w:szCs w:val="24"/>
        </w:rPr>
        <w:t>java -cp build/ycsb.jar:db/hbase/lib/* com.yahoo.ycsb.Client -p columnfamily=f1 -db com.yahoo.ycsb.db.HBaseClient -P workloads/dataload -threads 1 -load</w:t>
      </w:r>
    </w:p>
    <w:p w:rsidR="00EA31D6" w:rsidRPr="00D93426" w:rsidRDefault="001E38D7" w:rsidP="001E38D7">
      <w:pPr>
        <w:numPr>
          <w:ilvl w:val="0"/>
          <w:numId w:val="46"/>
        </w:numPr>
        <w:spacing w:before="240"/>
        <w:rPr>
          <w:rFonts w:ascii="宋体" w:hAnsi="宋体" w:hint="eastAsia"/>
          <w:sz w:val="24"/>
          <w:szCs w:val="24"/>
        </w:rPr>
      </w:pPr>
      <w:r w:rsidRPr="00D93426">
        <w:rPr>
          <w:rFonts w:ascii="宋体" w:hAnsi="宋体" w:hint="eastAsia"/>
          <w:sz w:val="24"/>
          <w:szCs w:val="24"/>
        </w:rPr>
        <w:t>数据立方（Datacube）数据生成</w:t>
      </w:r>
      <w:r w:rsidR="007207B7">
        <w:rPr>
          <w:rFonts w:ascii="宋体" w:hAnsi="宋体" w:hint="eastAsia"/>
          <w:sz w:val="24"/>
          <w:szCs w:val="24"/>
        </w:rPr>
        <w:t>：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>public void selectScanFilter(String usertable, String[] args) throws IOException {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for (int i = 0; i &lt; args.length; i=i+2)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{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HTable table = new HTable(configuration, usertable);</w:t>
      </w:r>
    </w:p>
    <w:p w:rsidR="009C0378" w:rsidRPr="002D7273" w:rsidRDefault="009C0378" w:rsidP="009C0378">
      <w:pPr>
        <w:spacing w:before="240"/>
        <w:ind w:left="840"/>
        <w:rPr>
          <w:rFonts w:ascii="宋体" w:hAnsi="宋体" w:hint="eastAsia"/>
          <w:sz w:val="24"/>
          <w:szCs w:val="24"/>
        </w:rPr>
      </w:pPr>
      <w:r w:rsidRPr="002D7273">
        <w:rPr>
          <w:rFonts w:ascii="宋体" w:hAnsi="宋体" w:hint="eastAsia"/>
          <w:sz w:val="24"/>
          <w:szCs w:val="24"/>
        </w:rPr>
        <w:tab/>
      </w:r>
      <w:r w:rsidRPr="002D7273">
        <w:rPr>
          <w:rFonts w:ascii="宋体" w:hAnsi="宋体" w:hint="eastAsia"/>
          <w:sz w:val="24"/>
          <w:szCs w:val="24"/>
        </w:rPr>
        <w:tab/>
        <w:t>Scan scan = new Scan();// 新建一个scan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scan.setStartRow(Bytes.toBytes(args[i]));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 xml:space="preserve"> scan.setStopRow(Bytes.toBytes(args[i+1]));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ResultScanner ResultScannerFilterList = table.getScanner(scan);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FileOutputStream fos = null;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BufferedWriter bw = null;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fos = new FileOutputStream(file,true);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bw = new BufferedWriter(new OutputStreamWriter(fos));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lastRenderedPageBreak/>
        <w:tab/>
      </w:r>
      <w:r w:rsidRPr="002D7273">
        <w:rPr>
          <w:rFonts w:ascii="宋体" w:hAnsi="宋体"/>
          <w:sz w:val="24"/>
          <w:szCs w:val="24"/>
        </w:rPr>
        <w:tab/>
        <w:t>int j =0;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for (Result rs = ResultScannerFilterList.next(); rs != null; rs = ResultScannerFilterList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 xml:space="preserve">.next()) 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{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StringBuilder sBuilder = new StringBuilder();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 xml:space="preserve">for (KeyValue kv : rs.list()) 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{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sBuilder.append(new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 xml:space="preserve"> String(kv.getRow())).append(",").append(new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 xml:space="preserve"> String(kv.getFamily()))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.append(",").append(new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 xml:space="preserve"> String(kv.getQualifier())).append(",")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.append(new String(kv.getValue())).append("\n");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}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bw.write(sBuilder.toString());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if (j%1000==0)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{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bw.flush();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}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j++;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bw.newLine();</w:t>
      </w:r>
    </w:p>
    <w:p w:rsidR="009C0378" w:rsidRPr="002D7273" w:rsidRDefault="009C0378" w:rsidP="009C0378">
      <w:pPr>
        <w:spacing w:before="240"/>
        <w:ind w:left="840"/>
        <w:rPr>
          <w:rFonts w:ascii="宋体" w:hAnsi="宋体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}</w:t>
      </w:r>
    </w:p>
    <w:p w:rsidR="001E38D7" w:rsidRPr="002D7273" w:rsidRDefault="009C0378" w:rsidP="009C0378">
      <w:pPr>
        <w:spacing w:before="240"/>
        <w:ind w:left="840"/>
        <w:rPr>
          <w:rFonts w:ascii="宋体" w:hAnsi="宋体" w:hint="eastAsia"/>
          <w:sz w:val="24"/>
          <w:szCs w:val="24"/>
        </w:rPr>
      </w:pPr>
      <w:r w:rsidRPr="002D7273">
        <w:rPr>
          <w:rFonts w:ascii="宋体" w:hAnsi="宋体"/>
          <w:sz w:val="24"/>
          <w:szCs w:val="24"/>
        </w:rPr>
        <w:tab/>
      </w:r>
      <w:r w:rsidRPr="002D7273">
        <w:rPr>
          <w:rFonts w:ascii="宋体" w:hAnsi="宋体"/>
          <w:sz w:val="24"/>
          <w:szCs w:val="24"/>
        </w:rPr>
        <w:tab/>
        <w:t>ResultScannerFilterList.close();</w:t>
      </w:r>
    </w:p>
    <w:p w:rsidR="00670CFF" w:rsidRPr="001D29A4" w:rsidRDefault="00670CFF" w:rsidP="00844A45">
      <w:pPr>
        <w:pStyle w:val="1"/>
      </w:pPr>
      <w:bookmarkStart w:id="3" w:name="_Toc359849093"/>
      <w:r>
        <w:lastRenderedPageBreak/>
        <w:t>测试</w:t>
      </w:r>
      <w:r>
        <w:rPr>
          <w:rFonts w:hint="eastAsia"/>
        </w:rPr>
        <w:t>环境</w:t>
      </w:r>
      <w:bookmarkEnd w:id="3"/>
    </w:p>
    <w:p w:rsidR="00C63EB1" w:rsidRPr="00374E63" w:rsidRDefault="00670CFF" w:rsidP="00374E63">
      <w:pPr>
        <w:pStyle w:val="2"/>
        <w:rPr>
          <w:sz w:val="30"/>
          <w:szCs w:val="30"/>
          <w:lang w:eastAsia="zh-CN"/>
        </w:rPr>
      </w:pPr>
      <w:bookmarkStart w:id="4" w:name="_Toc158174467"/>
      <w:bookmarkStart w:id="5" w:name="_Toc359849094"/>
      <w:r w:rsidRPr="0050316F">
        <w:rPr>
          <w:sz w:val="30"/>
          <w:szCs w:val="30"/>
        </w:rPr>
        <w:t>2.</w:t>
      </w:r>
      <w:bookmarkEnd w:id="4"/>
      <w:r w:rsidRPr="0050316F">
        <w:rPr>
          <w:rFonts w:hint="eastAsia"/>
          <w:sz w:val="30"/>
          <w:szCs w:val="30"/>
        </w:rPr>
        <w:t>1</w:t>
      </w:r>
      <w:r w:rsidRPr="0050316F">
        <w:rPr>
          <w:sz w:val="30"/>
          <w:szCs w:val="30"/>
        </w:rPr>
        <w:t>测试</w:t>
      </w:r>
      <w:r w:rsidRPr="0050316F">
        <w:rPr>
          <w:rFonts w:hint="eastAsia"/>
          <w:sz w:val="30"/>
          <w:szCs w:val="30"/>
        </w:rPr>
        <w:t>组网</w:t>
      </w:r>
      <w:bookmarkEnd w:id="5"/>
    </w:p>
    <w:p w:rsidR="00110AEB" w:rsidRPr="00C63EB1" w:rsidRDefault="00670CFF" w:rsidP="008B5D4F">
      <w:pPr>
        <w:pStyle w:val="a7"/>
      </w:pPr>
      <w:r>
        <w:rPr>
          <w:rFonts w:hint="eastAsia"/>
        </w:rPr>
        <w:t xml:space="preserve"> </w:t>
      </w:r>
      <w:r>
        <w:rPr>
          <w:rFonts w:hint="eastAsia"/>
        </w:rPr>
        <w:tab/>
      </w:r>
      <w:r w:rsidR="00374E63">
        <w:object w:dxaOrig="15933" w:dyaOrig="60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07pt" o:ole="">
            <v:imagedata r:id="rId9" o:title=""/>
          </v:shape>
          <o:OLEObject Type="Embed" ProgID="Visio.Drawing.11" ShapeID="_x0000_i1025" DrawAspect="Content" ObjectID="_1441978787" r:id="rId10"/>
        </w:object>
      </w:r>
      <w:r w:rsidR="00110AEB" w:rsidRPr="00D46E66">
        <w:rPr>
          <w:rFonts w:ascii="宋体" w:hAnsi="宋体" w:hint="eastAsia"/>
          <w:sz w:val="24"/>
          <w:szCs w:val="24"/>
        </w:rPr>
        <w:t>本次测试，数据立方</w:t>
      </w:r>
      <w:r w:rsidR="00A01084" w:rsidRPr="00D46E66">
        <w:rPr>
          <w:rFonts w:ascii="宋体" w:hAnsi="宋体" w:hint="eastAsia"/>
          <w:sz w:val="24"/>
          <w:szCs w:val="24"/>
        </w:rPr>
        <w:t>、</w:t>
      </w:r>
      <w:r w:rsidR="00A07DFD" w:rsidRPr="00D46E66">
        <w:rPr>
          <w:rFonts w:ascii="宋体" w:hAnsi="宋体" w:hint="eastAsia"/>
          <w:sz w:val="24"/>
          <w:szCs w:val="24"/>
        </w:rPr>
        <w:t>HBase</w:t>
      </w:r>
      <w:r w:rsidR="00110AEB" w:rsidRPr="00D46E66">
        <w:rPr>
          <w:rFonts w:ascii="宋体" w:hAnsi="宋体" w:hint="eastAsia"/>
          <w:sz w:val="24"/>
          <w:szCs w:val="24"/>
        </w:rPr>
        <w:t>在相同的硬件环境上</w:t>
      </w:r>
      <w:r w:rsidR="00785124" w:rsidRPr="00D46E66">
        <w:rPr>
          <w:rFonts w:ascii="宋体" w:hAnsi="宋体" w:hint="eastAsia"/>
          <w:sz w:val="24"/>
          <w:szCs w:val="24"/>
        </w:rPr>
        <w:t>进行</w:t>
      </w:r>
      <w:r w:rsidR="00110AEB" w:rsidRPr="00D46E66">
        <w:rPr>
          <w:rFonts w:ascii="宋体" w:hAnsi="宋体" w:hint="eastAsia"/>
          <w:sz w:val="24"/>
          <w:szCs w:val="24"/>
        </w:rPr>
        <w:t>测试</w:t>
      </w:r>
    </w:p>
    <w:p w:rsidR="00670CFF" w:rsidRDefault="00670CFF" w:rsidP="00670CFF">
      <w:pPr>
        <w:pStyle w:val="2"/>
        <w:rPr>
          <w:rFonts w:hint="eastAsia"/>
          <w:sz w:val="30"/>
          <w:szCs w:val="30"/>
          <w:lang w:eastAsia="zh-CN"/>
        </w:rPr>
      </w:pPr>
      <w:bookmarkStart w:id="6" w:name="_Toc359849095"/>
      <w:r w:rsidRPr="0050316F">
        <w:rPr>
          <w:sz w:val="30"/>
          <w:szCs w:val="30"/>
        </w:rPr>
        <w:t>2.</w:t>
      </w:r>
      <w:r w:rsidRPr="0050316F">
        <w:rPr>
          <w:rFonts w:hint="eastAsia"/>
          <w:sz w:val="30"/>
          <w:szCs w:val="30"/>
        </w:rPr>
        <w:t>2</w:t>
      </w:r>
      <w:r w:rsidRPr="0050316F">
        <w:rPr>
          <w:rFonts w:hint="eastAsia"/>
          <w:sz w:val="30"/>
          <w:szCs w:val="30"/>
        </w:rPr>
        <w:t>设备配置</w:t>
      </w:r>
      <w:bookmarkEnd w:id="6"/>
    </w:p>
    <w:p w:rsidR="00BE2266" w:rsidRPr="00BE2266" w:rsidRDefault="00670CFF" w:rsidP="00670CFF">
      <w:pPr>
        <w:rPr>
          <w:rFonts w:ascii="宋体" w:hAnsi="宋体" w:hint="eastAsia"/>
          <w:b/>
          <w:sz w:val="24"/>
          <w:szCs w:val="24"/>
          <w:lang/>
        </w:rPr>
      </w:pPr>
      <w:r w:rsidRPr="00BE2266">
        <w:rPr>
          <w:rFonts w:ascii="宋体" w:hAnsi="宋体" w:hint="eastAsia"/>
          <w:b/>
          <w:sz w:val="24"/>
          <w:szCs w:val="24"/>
          <w:lang/>
        </w:rPr>
        <w:t>软件配置</w:t>
      </w:r>
    </w:p>
    <w:tbl>
      <w:tblPr>
        <w:tblW w:w="8398" w:type="dxa"/>
        <w:jc w:val="center"/>
        <w:tblInd w:w="-12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985"/>
        <w:gridCol w:w="2306"/>
        <w:gridCol w:w="1701"/>
        <w:gridCol w:w="1406"/>
      </w:tblGrid>
      <w:tr w:rsidR="00670CFF" w:rsidRPr="005C1C88" w:rsidTr="00AB2938">
        <w:trPr>
          <w:jc w:val="center"/>
        </w:trPr>
        <w:tc>
          <w:tcPr>
            <w:tcW w:w="2985" w:type="dxa"/>
            <w:vAlign w:val="center"/>
          </w:tcPr>
          <w:p w:rsidR="00670CFF" w:rsidRPr="00C7560C" w:rsidRDefault="00670CFF" w:rsidP="00AB2938">
            <w:pPr>
              <w:widowControl/>
              <w:spacing w:line="360" w:lineRule="atLeast"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C7560C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软件名称</w:t>
            </w:r>
          </w:p>
        </w:tc>
        <w:tc>
          <w:tcPr>
            <w:tcW w:w="2306" w:type="dxa"/>
            <w:vAlign w:val="center"/>
          </w:tcPr>
          <w:p w:rsidR="00670CFF" w:rsidRPr="00C7560C" w:rsidRDefault="00670CFF" w:rsidP="00AB2938">
            <w:pPr>
              <w:widowControl/>
              <w:wordWrap w:val="0"/>
              <w:spacing w:line="360" w:lineRule="atLeast"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C7560C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软件版本</w:t>
            </w:r>
          </w:p>
        </w:tc>
        <w:tc>
          <w:tcPr>
            <w:tcW w:w="1701" w:type="dxa"/>
            <w:vAlign w:val="center"/>
          </w:tcPr>
          <w:p w:rsidR="00670CFF" w:rsidRPr="00C7560C" w:rsidRDefault="00670CFF" w:rsidP="00AB2938">
            <w:pPr>
              <w:widowControl/>
              <w:wordWrap w:val="0"/>
              <w:spacing w:line="360" w:lineRule="atLeast"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C7560C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数量（套）</w:t>
            </w:r>
          </w:p>
        </w:tc>
        <w:tc>
          <w:tcPr>
            <w:tcW w:w="1406" w:type="dxa"/>
            <w:vAlign w:val="center"/>
          </w:tcPr>
          <w:p w:rsidR="00670CFF" w:rsidRPr="00C7560C" w:rsidRDefault="00670CFF" w:rsidP="00AB2938">
            <w:pPr>
              <w:widowControl/>
              <w:wordWrap w:val="0"/>
              <w:spacing w:line="360" w:lineRule="atLeast"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C7560C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说明</w:t>
            </w:r>
          </w:p>
        </w:tc>
      </w:tr>
      <w:tr w:rsidR="00670CFF" w:rsidRPr="005C1C88" w:rsidTr="00AB2938">
        <w:trPr>
          <w:jc w:val="center"/>
        </w:trPr>
        <w:tc>
          <w:tcPr>
            <w:tcW w:w="2985" w:type="dxa"/>
            <w:vAlign w:val="center"/>
          </w:tcPr>
          <w:p w:rsidR="00670CFF" w:rsidRPr="005C1C88" w:rsidRDefault="00C77BFF" w:rsidP="00EE1636">
            <w:pPr>
              <w:widowControl/>
              <w:spacing w:line="360" w:lineRule="atLeast"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5C1C88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D</w:t>
            </w:r>
            <w:r w:rsidRPr="005C1C8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atacube</w:t>
            </w:r>
          </w:p>
        </w:tc>
        <w:tc>
          <w:tcPr>
            <w:tcW w:w="2306" w:type="dxa"/>
            <w:vAlign w:val="center"/>
          </w:tcPr>
          <w:p w:rsidR="00670CFF" w:rsidRPr="005C1C88" w:rsidRDefault="00C77BFF" w:rsidP="00A152E3">
            <w:pPr>
              <w:widowControl/>
              <w:wordWrap w:val="0"/>
              <w:spacing w:line="360" w:lineRule="atLeas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5C1C8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.0</w:t>
            </w:r>
            <w:r w:rsidR="00670CFF" w:rsidRPr="005C1C8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版本</w:t>
            </w:r>
          </w:p>
        </w:tc>
        <w:tc>
          <w:tcPr>
            <w:tcW w:w="1701" w:type="dxa"/>
            <w:vAlign w:val="center"/>
          </w:tcPr>
          <w:p w:rsidR="00670CFF" w:rsidRPr="005C1C88" w:rsidRDefault="00670CFF" w:rsidP="00AB2938">
            <w:pPr>
              <w:widowControl/>
              <w:wordWrap w:val="0"/>
              <w:spacing w:line="360" w:lineRule="atLeast"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5C1C8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406" w:type="dxa"/>
            <w:vAlign w:val="center"/>
          </w:tcPr>
          <w:p w:rsidR="00670CFF" w:rsidRPr="005C1C88" w:rsidRDefault="00670CFF" w:rsidP="00AB2938">
            <w:pPr>
              <w:widowControl/>
              <w:wordWrap w:val="0"/>
              <w:spacing w:line="360" w:lineRule="atLeast"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670CFF" w:rsidRPr="005C1C88" w:rsidTr="00AB2938">
        <w:trPr>
          <w:jc w:val="center"/>
        </w:trPr>
        <w:tc>
          <w:tcPr>
            <w:tcW w:w="2985" w:type="dxa"/>
            <w:vAlign w:val="center"/>
          </w:tcPr>
          <w:p w:rsidR="00670CFF" w:rsidRPr="005C1C88" w:rsidRDefault="00A07DFD" w:rsidP="00ED09F8">
            <w:pPr>
              <w:widowControl/>
              <w:spacing w:line="360" w:lineRule="atLeast"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5C1C8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HBase</w:t>
            </w:r>
          </w:p>
        </w:tc>
        <w:tc>
          <w:tcPr>
            <w:tcW w:w="2306" w:type="dxa"/>
            <w:vAlign w:val="center"/>
          </w:tcPr>
          <w:p w:rsidR="00670CFF" w:rsidRPr="005C1C88" w:rsidRDefault="00A07DFD" w:rsidP="00AB2938">
            <w:pPr>
              <w:widowControl/>
              <w:wordWrap w:val="0"/>
              <w:spacing w:line="360" w:lineRule="atLeas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5C1C88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HBase</w:t>
            </w:r>
            <w:r w:rsidR="00470670" w:rsidRPr="005C1C88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-0.94.7</w:t>
            </w:r>
          </w:p>
        </w:tc>
        <w:tc>
          <w:tcPr>
            <w:tcW w:w="1701" w:type="dxa"/>
            <w:vAlign w:val="center"/>
          </w:tcPr>
          <w:p w:rsidR="00670CFF" w:rsidRPr="005C1C88" w:rsidRDefault="0035187A" w:rsidP="00AB2938">
            <w:pPr>
              <w:widowControl/>
              <w:wordWrap w:val="0"/>
              <w:spacing w:line="360" w:lineRule="atLeast"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5C1C8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406" w:type="dxa"/>
            <w:vAlign w:val="center"/>
          </w:tcPr>
          <w:p w:rsidR="00670CFF" w:rsidRPr="005C1C88" w:rsidRDefault="00670CFF" w:rsidP="00AB2938">
            <w:pPr>
              <w:widowControl/>
              <w:wordWrap w:val="0"/>
              <w:spacing w:line="360" w:lineRule="atLeast"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</w:tbl>
    <w:p w:rsidR="00BE2266" w:rsidRDefault="00BE2266" w:rsidP="00670CFF">
      <w:pPr>
        <w:rPr>
          <w:rFonts w:ascii="宋体" w:hAnsi="宋体" w:hint="eastAsia"/>
          <w:b/>
          <w:sz w:val="24"/>
          <w:szCs w:val="24"/>
          <w:lang/>
        </w:rPr>
      </w:pPr>
    </w:p>
    <w:p w:rsidR="00670CFF" w:rsidRPr="00BE2266" w:rsidRDefault="00D1484F" w:rsidP="00670CFF">
      <w:pPr>
        <w:rPr>
          <w:rFonts w:ascii="宋体" w:hAnsi="宋体" w:hint="eastAsia"/>
          <w:b/>
          <w:sz w:val="24"/>
          <w:szCs w:val="24"/>
          <w:lang/>
        </w:rPr>
      </w:pPr>
      <w:r w:rsidRPr="00BE2266">
        <w:rPr>
          <w:rFonts w:ascii="宋体" w:hAnsi="宋体" w:hint="eastAsia"/>
          <w:b/>
          <w:sz w:val="24"/>
          <w:szCs w:val="24"/>
          <w:lang/>
        </w:rPr>
        <w:t>硬件配置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32"/>
        <w:gridCol w:w="1658"/>
        <w:gridCol w:w="781"/>
        <w:gridCol w:w="2097"/>
        <w:gridCol w:w="851"/>
        <w:gridCol w:w="1276"/>
        <w:gridCol w:w="1026"/>
      </w:tblGrid>
      <w:tr w:rsidR="00DE7B8D" w:rsidTr="00343FB3">
        <w:trPr>
          <w:trHeight w:val="1005"/>
          <w:jc w:val="center"/>
        </w:trPr>
        <w:tc>
          <w:tcPr>
            <w:tcW w:w="932" w:type="dxa"/>
            <w:vAlign w:val="center"/>
          </w:tcPr>
          <w:p w:rsidR="00DE7B8D" w:rsidRPr="00C7560C" w:rsidRDefault="00DE7B8D" w:rsidP="001D203D">
            <w:pPr>
              <w:rPr>
                <w:rFonts w:ascii="宋体" w:hAnsi="宋体"/>
                <w:sz w:val="24"/>
                <w:szCs w:val="24"/>
              </w:rPr>
            </w:pPr>
            <w:r w:rsidRPr="00C7560C">
              <w:rPr>
                <w:rFonts w:ascii="宋体" w:hAnsi="宋体" w:hint="eastAsia"/>
                <w:sz w:val="24"/>
                <w:szCs w:val="24"/>
              </w:rPr>
              <w:t>序号</w:t>
            </w:r>
          </w:p>
        </w:tc>
        <w:tc>
          <w:tcPr>
            <w:tcW w:w="1658" w:type="dxa"/>
            <w:vAlign w:val="center"/>
          </w:tcPr>
          <w:p w:rsidR="00DE7B8D" w:rsidRPr="00C7560C" w:rsidRDefault="00DE7B8D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  <w:r w:rsidRPr="00C7560C">
              <w:rPr>
                <w:rFonts w:ascii="宋体" w:hAnsi="宋体" w:hint="eastAsia"/>
                <w:sz w:val="24"/>
                <w:szCs w:val="24"/>
              </w:rPr>
              <w:t>设备名称</w:t>
            </w:r>
          </w:p>
        </w:tc>
        <w:tc>
          <w:tcPr>
            <w:tcW w:w="781" w:type="dxa"/>
            <w:vAlign w:val="center"/>
          </w:tcPr>
          <w:p w:rsidR="00DE7B8D" w:rsidRPr="00C7560C" w:rsidRDefault="00DE7B8D" w:rsidP="001D203D">
            <w:pPr>
              <w:rPr>
                <w:rFonts w:ascii="宋体" w:hAnsi="宋体"/>
                <w:sz w:val="24"/>
                <w:szCs w:val="24"/>
              </w:rPr>
            </w:pPr>
            <w:r w:rsidRPr="00C7560C">
              <w:rPr>
                <w:rFonts w:ascii="宋体" w:hAnsi="宋体" w:hint="eastAsia"/>
                <w:sz w:val="24"/>
                <w:szCs w:val="24"/>
              </w:rPr>
              <w:t>数量</w:t>
            </w:r>
          </w:p>
        </w:tc>
        <w:tc>
          <w:tcPr>
            <w:tcW w:w="2097" w:type="dxa"/>
            <w:vAlign w:val="center"/>
          </w:tcPr>
          <w:p w:rsidR="00DE7B8D" w:rsidRPr="00C7560C" w:rsidRDefault="00DE7B8D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  <w:r w:rsidRPr="00C7560C">
              <w:rPr>
                <w:rFonts w:ascii="宋体" w:hAnsi="宋体" w:hint="eastAsia"/>
                <w:sz w:val="24"/>
                <w:szCs w:val="24"/>
              </w:rPr>
              <w:t>CPU</w:t>
            </w:r>
          </w:p>
        </w:tc>
        <w:tc>
          <w:tcPr>
            <w:tcW w:w="851" w:type="dxa"/>
            <w:vAlign w:val="center"/>
          </w:tcPr>
          <w:p w:rsidR="00DE7B8D" w:rsidRPr="00C7560C" w:rsidRDefault="00DE7B8D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  <w:r w:rsidRPr="00C7560C">
              <w:rPr>
                <w:rFonts w:ascii="宋体" w:hAnsi="宋体" w:hint="eastAsia"/>
                <w:sz w:val="24"/>
                <w:szCs w:val="24"/>
              </w:rPr>
              <w:t>内存</w:t>
            </w:r>
          </w:p>
        </w:tc>
        <w:tc>
          <w:tcPr>
            <w:tcW w:w="1276" w:type="dxa"/>
            <w:vAlign w:val="center"/>
          </w:tcPr>
          <w:p w:rsidR="00DE7B8D" w:rsidRPr="00C7560C" w:rsidRDefault="00DE7B8D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  <w:r w:rsidRPr="00C7560C">
              <w:rPr>
                <w:rFonts w:ascii="宋体" w:hAnsi="宋体" w:hint="eastAsia"/>
                <w:sz w:val="24"/>
                <w:szCs w:val="24"/>
              </w:rPr>
              <w:t>硬盘</w:t>
            </w:r>
          </w:p>
        </w:tc>
        <w:tc>
          <w:tcPr>
            <w:tcW w:w="1026" w:type="dxa"/>
            <w:vAlign w:val="center"/>
          </w:tcPr>
          <w:p w:rsidR="00DE7B8D" w:rsidRPr="00C7560C" w:rsidRDefault="00DE7B8D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  <w:r w:rsidRPr="00C7560C">
              <w:rPr>
                <w:rFonts w:ascii="宋体" w:hAnsi="宋体" w:hint="eastAsia"/>
                <w:sz w:val="24"/>
                <w:szCs w:val="24"/>
              </w:rPr>
              <w:t>说明</w:t>
            </w:r>
          </w:p>
        </w:tc>
      </w:tr>
      <w:tr w:rsidR="00DE7B8D" w:rsidTr="00343FB3">
        <w:trPr>
          <w:jc w:val="center"/>
        </w:trPr>
        <w:tc>
          <w:tcPr>
            <w:tcW w:w="932" w:type="dxa"/>
            <w:vAlign w:val="center"/>
          </w:tcPr>
          <w:p w:rsidR="00DE7B8D" w:rsidRPr="001D203D" w:rsidRDefault="00DE7B8D" w:rsidP="001D203D">
            <w:pPr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658" w:type="dxa"/>
            <w:vAlign w:val="center"/>
          </w:tcPr>
          <w:p w:rsidR="00DE7B8D" w:rsidRPr="001D203D" w:rsidRDefault="00DE7B8D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主控服务器</w:t>
            </w:r>
          </w:p>
        </w:tc>
        <w:tc>
          <w:tcPr>
            <w:tcW w:w="781" w:type="dxa"/>
          </w:tcPr>
          <w:p w:rsidR="00DE7B8D" w:rsidRPr="001D203D" w:rsidRDefault="00DE7B8D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2097" w:type="dxa"/>
            <w:vAlign w:val="center"/>
          </w:tcPr>
          <w:p w:rsidR="00DE7B8D" w:rsidRPr="001D203D" w:rsidRDefault="00B54EC9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/>
                <w:sz w:val="24"/>
                <w:szCs w:val="24"/>
              </w:rPr>
              <w:t>Intel(R) Xeon(R) CPU E5606  @ 2.13GHz</w:t>
            </w:r>
          </w:p>
        </w:tc>
        <w:tc>
          <w:tcPr>
            <w:tcW w:w="851" w:type="dxa"/>
            <w:vAlign w:val="center"/>
          </w:tcPr>
          <w:p w:rsidR="00DE7B8D" w:rsidRPr="001D203D" w:rsidRDefault="006A62CE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32</w:t>
            </w:r>
            <w:r w:rsidR="00DE7B8D" w:rsidRPr="001D203D">
              <w:rPr>
                <w:rFonts w:ascii="宋体" w:hAnsi="宋体" w:hint="eastAsia"/>
                <w:sz w:val="24"/>
                <w:szCs w:val="24"/>
              </w:rPr>
              <w:t>G</w:t>
            </w:r>
          </w:p>
        </w:tc>
        <w:tc>
          <w:tcPr>
            <w:tcW w:w="1276" w:type="dxa"/>
            <w:vAlign w:val="center"/>
          </w:tcPr>
          <w:p w:rsidR="00DE7B8D" w:rsidRPr="001D203D" w:rsidRDefault="00DE7B8D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2*3T</w:t>
            </w:r>
          </w:p>
        </w:tc>
        <w:tc>
          <w:tcPr>
            <w:tcW w:w="1026" w:type="dxa"/>
            <w:vAlign w:val="center"/>
          </w:tcPr>
          <w:p w:rsidR="00DE7B8D" w:rsidRPr="001D203D" w:rsidRDefault="00DE7B8D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</w:p>
        </w:tc>
      </w:tr>
      <w:tr w:rsidR="00DE7B8D" w:rsidTr="00343FB3">
        <w:trPr>
          <w:jc w:val="center"/>
        </w:trPr>
        <w:tc>
          <w:tcPr>
            <w:tcW w:w="932" w:type="dxa"/>
            <w:vAlign w:val="center"/>
          </w:tcPr>
          <w:p w:rsidR="00DE7B8D" w:rsidRPr="001D203D" w:rsidRDefault="00DE7B8D" w:rsidP="001D203D">
            <w:pPr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658" w:type="dxa"/>
          </w:tcPr>
          <w:p w:rsidR="00DE7B8D" w:rsidRPr="001D203D" w:rsidRDefault="00DE7B8D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处理节点</w:t>
            </w:r>
          </w:p>
        </w:tc>
        <w:tc>
          <w:tcPr>
            <w:tcW w:w="781" w:type="dxa"/>
          </w:tcPr>
          <w:p w:rsidR="00DE7B8D" w:rsidRPr="001D203D" w:rsidRDefault="009B54D9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7</w:t>
            </w:r>
          </w:p>
        </w:tc>
        <w:tc>
          <w:tcPr>
            <w:tcW w:w="2097" w:type="dxa"/>
            <w:vAlign w:val="center"/>
          </w:tcPr>
          <w:p w:rsidR="00DE7B8D" w:rsidRPr="001D203D" w:rsidRDefault="0008115D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/>
                <w:sz w:val="24"/>
                <w:szCs w:val="24"/>
              </w:rPr>
              <w:t>Intel(R) Xeon</w:t>
            </w:r>
            <w:r w:rsidRPr="001D203D">
              <w:rPr>
                <w:rFonts w:ascii="宋体" w:hAnsi="宋体"/>
                <w:sz w:val="24"/>
                <w:szCs w:val="24"/>
              </w:rPr>
              <w:lastRenderedPageBreak/>
              <w:t>(R) CPU E5606  @ 2.13GHz</w:t>
            </w:r>
          </w:p>
        </w:tc>
        <w:tc>
          <w:tcPr>
            <w:tcW w:w="851" w:type="dxa"/>
            <w:vAlign w:val="center"/>
          </w:tcPr>
          <w:p w:rsidR="00DE7B8D" w:rsidRPr="001D203D" w:rsidRDefault="006A62CE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lastRenderedPageBreak/>
              <w:t>32</w:t>
            </w:r>
            <w:r w:rsidR="00DE7B8D" w:rsidRPr="001D203D">
              <w:rPr>
                <w:rFonts w:ascii="宋体" w:hAnsi="宋体" w:hint="eastAsia"/>
                <w:sz w:val="24"/>
                <w:szCs w:val="24"/>
              </w:rPr>
              <w:t>G</w:t>
            </w:r>
          </w:p>
        </w:tc>
        <w:tc>
          <w:tcPr>
            <w:tcW w:w="1276" w:type="dxa"/>
            <w:vAlign w:val="center"/>
          </w:tcPr>
          <w:p w:rsidR="00DE7B8D" w:rsidRPr="001D203D" w:rsidRDefault="00DE7B8D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2*3T</w:t>
            </w:r>
          </w:p>
        </w:tc>
        <w:tc>
          <w:tcPr>
            <w:tcW w:w="1026" w:type="dxa"/>
            <w:vAlign w:val="center"/>
          </w:tcPr>
          <w:p w:rsidR="00DE7B8D" w:rsidRPr="001D203D" w:rsidRDefault="00DE7B8D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</w:p>
        </w:tc>
      </w:tr>
    </w:tbl>
    <w:p w:rsidR="00670CFF" w:rsidRDefault="00DE7B8D" w:rsidP="00670CFF">
      <w:pPr>
        <w:rPr>
          <w:rFonts w:ascii="仿宋" w:eastAsia="仿宋" w:hAnsi="仿宋" w:hint="eastAsia"/>
          <w:b/>
          <w:sz w:val="28"/>
          <w:szCs w:val="28"/>
          <w:lang/>
        </w:rPr>
      </w:pPr>
      <w:r w:rsidRPr="00DE7B8D">
        <w:rPr>
          <w:rFonts w:ascii="仿宋" w:eastAsia="仿宋" w:hAnsi="仿宋" w:hint="eastAsia"/>
          <w:b/>
          <w:sz w:val="28"/>
          <w:szCs w:val="28"/>
          <w:lang/>
        </w:rPr>
        <w:lastRenderedPageBreak/>
        <w:t>网络配置</w:t>
      </w:r>
    </w:p>
    <w:tbl>
      <w:tblPr>
        <w:tblW w:w="0" w:type="auto"/>
        <w:jc w:val="center"/>
        <w:tblInd w:w="-2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46"/>
        <w:gridCol w:w="2410"/>
        <w:gridCol w:w="4253"/>
        <w:gridCol w:w="1041"/>
      </w:tblGrid>
      <w:tr w:rsidR="009268AB" w:rsidTr="00343FB3">
        <w:trPr>
          <w:trHeight w:val="1005"/>
          <w:jc w:val="center"/>
        </w:trPr>
        <w:tc>
          <w:tcPr>
            <w:tcW w:w="946" w:type="dxa"/>
            <w:vAlign w:val="center"/>
          </w:tcPr>
          <w:p w:rsidR="009268AB" w:rsidRPr="001D203D" w:rsidRDefault="001D203D" w:rsidP="001D203D">
            <w:pPr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 xml:space="preserve"> </w:t>
            </w:r>
            <w:r w:rsidR="009268AB" w:rsidRPr="001D203D">
              <w:rPr>
                <w:rFonts w:ascii="宋体" w:hAnsi="宋体" w:hint="eastAsia"/>
                <w:sz w:val="24"/>
                <w:szCs w:val="24"/>
              </w:rPr>
              <w:t>序号</w:t>
            </w:r>
          </w:p>
        </w:tc>
        <w:tc>
          <w:tcPr>
            <w:tcW w:w="2410" w:type="dxa"/>
            <w:vAlign w:val="center"/>
          </w:tcPr>
          <w:p w:rsidR="009268AB" w:rsidRPr="001D203D" w:rsidRDefault="009268AB" w:rsidP="001D203D">
            <w:pPr>
              <w:wordWrap w:val="0"/>
              <w:ind w:firstLine="42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设备名称</w:t>
            </w:r>
          </w:p>
        </w:tc>
        <w:tc>
          <w:tcPr>
            <w:tcW w:w="4253" w:type="dxa"/>
            <w:vAlign w:val="center"/>
          </w:tcPr>
          <w:p w:rsidR="009268AB" w:rsidRPr="001D203D" w:rsidRDefault="009268AB" w:rsidP="001D203D">
            <w:pPr>
              <w:ind w:firstLine="42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设备型号</w:t>
            </w:r>
          </w:p>
        </w:tc>
        <w:tc>
          <w:tcPr>
            <w:tcW w:w="1041" w:type="dxa"/>
            <w:vAlign w:val="center"/>
          </w:tcPr>
          <w:p w:rsidR="009268AB" w:rsidRPr="001D203D" w:rsidRDefault="001D203D" w:rsidP="001D203D">
            <w:pPr>
              <w:wordWrap w:val="0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 xml:space="preserve"> </w:t>
            </w:r>
            <w:r w:rsidR="009268AB" w:rsidRPr="001D203D">
              <w:rPr>
                <w:rFonts w:ascii="宋体" w:hAnsi="宋体" w:hint="eastAsia"/>
                <w:sz w:val="24"/>
                <w:szCs w:val="24"/>
              </w:rPr>
              <w:t>数量</w:t>
            </w:r>
          </w:p>
        </w:tc>
      </w:tr>
      <w:tr w:rsidR="009268AB" w:rsidTr="00343FB3">
        <w:trPr>
          <w:jc w:val="center"/>
        </w:trPr>
        <w:tc>
          <w:tcPr>
            <w:tcW w:w="946" w:type="dxa"/>
            <w:vAlign w:val="center"/>
          </w:tcPr>
          <w:p w:rsidR="009268AB" w:rsidRPr="001D203D" w:rsidRDefault="009268AB" w:rsidP="006617F0">
            <w:pPr>
              <w:ind w:firstLine="42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410" w:type="dxa"/>
            <w:vAlign w:val="center"/>
          </w:tcPr>
          <w:p w:rsidR="009268AB" w:rsidRPr="001D203D" w:rsidRDefault="009268AB" w:rsidP="006617F0">
            <w:pPr>
              <w:wordWrap w:val="0"/>
              <w:ind w:firstLine="42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千兆交换机</w:t>
            </w:r>
          </w:p>
        </w:tc>
        <w:tc>
          <w:tcPr>
            <w:tcW w:w="4253" w:type="dxa"/>
          </w:tcPr>
          <w:p w:rsidR="009268AB" w:rsidRPr="001D203D" w:rsidRDefault="009268AB" w:rsidP="006617F0">
            <w:pPr>
              <w:wordWrap w:val="0"/>
              <w:ind w:firstLine="42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SD2008T</w:t>
            </w:r>
          </w:p>
        </w:tc>
        <w:tc>
          <w:tcPr>
            <w:tcW w:w="1041" w:type="dxa"/>
            <w:vAlign w:val="center"/>
          </w:tcPr>
          <w:p w:rsidR="009268AB" w:rsidRPr="001D203D" w:rsidRDefault="009268AB" w:rsidP="006617F0">
            <w:pPr>
              <w:wordWrap w:val="0"/>
              <w:ind w:firstLine="42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</w:tr>
      <w:tr w:rsidR="009268AB" w:rsidTr="00343FB3">
        <w:trPr>
          <w:jc w:val="center"/>
        </w:trPr>
        <w:tc>
          <w:tcPr>
            <w:tcW w:w="946" w:type="dxa"/>
            <w:vAlign w:val="center"/>
          </w:tcPr>
          <w:p w:rsidR="009268AB" w:rsidRPr="001D203D" w:rsidRDefault="009268AB" w:rsidP="006617F0">
            <w:pPr>
              <w:ind w:firstLine="42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2410" w:type="dxa"/>
          </w:tcPr>
          <w:p w:rsidR="009268AB" w:rsidRPr="001D203D" w:rsidRDefault="009268AB" w:rsidP="006617F0">
            <w:pPr>
              <w:wordWrap w:val="0"/>
              <w:ind w:firstLine="42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千兆连接口</w:t>
            </w:r>
          </w:p>
        </w:tc>
        <w:tc>
          <w:tcPr>
            <w:tcW w:w="4253" w:type="dxa"/>
          </w:tcPr>
          <w:p w:rsidR="009268AB" w:rsidRPr="001D203D" w:rsidRDefault="009268AB" w:rsidP="006617F0">
            <w:pPr>
              <w:wordWrap w:val="0"/>
              <w:ind w:firstLine="42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10/100/1000BASE-T口</w:t>
            </w:r>
          </w:p>
        </w:tc>
        <w:tc>
          <w:tcPr>
            <w:tcW w:w="1041" w:type="dxa"/>
            <w:vAlign w:val="center"/>
          </w:tcPr>
          <w:p w:rsidR="009268AB" w:rsidRPr="001D203D" w:rsidRDefault="002312E0" w:rsidP="006617F0">
            <w:pPr>
              <w:wordWrap w:val="0"/>
              <w:ind w:firstLine="420"/>
              <w:rPr>
                <w:rFonts w:ascii="宋体" w:hAnsi="宋体"/>
                <w:sz w:val="24"/>
                <w:szCs w:val="24"/>
              </w:rPr>
            </w:pPr>
            <w:r w:rsidRPr="001D203D">
              <w:rPr>
                <w:rFonts w:ascii="宋体" w:hAnsi="宋体" w:hint="eastAsia"/>
                <w:sz w:val="24"/>
                <w:szCs w:val="24"/>
              </w:rPr>
              <w:t>24</w:t>
            </w:r>
          </w:p>
        </w:tc>
      </w:tr>
    </w:tbl>
    <w:p w:rsidR="00DE7B8D" w:rsidRPr="00DE7B8D" w:rsidRDefault="00DE7B8D" w:rsidP="00670CFF">
      <w:pPr>
        <w:rPr>
          <w:rFonts w:ascii="仿宋" w:eastAsia="仿宋" w:hAnsi="仿宋"/>
          <w:b/>
          <w:sz w:val="28"/>
          <w:szCs w:val="28"/>
          <w:lang/>
        </w:rPr>
      </w:pPr>
    </w:p>
    <w:p w:rsidR="00670CFF" w:rsidRPr="0050316F" w:rsidRDefault="00670CFF" w:rsidP="00670CFF">
      <w:pPr>
        <w:pStyle w:val="2"/>
        <w:rPr>
          <w:sz w:val="30"/>
          <w:szCs w:val="30"/>
        </w:rPr>
      </w:pPr>
      <w:bookmarkStart w:id="7" w:name="_Toc359849096"/>
      <w:r w:rsidRPr="0050316F">
        <w:rPr>
          <w:sz w:val="30"/>
          <w:szCs w:val="30"/>
        </w:rPr>
        <w:t>2.</w:t>
      </w:r>
      <w:r w:rsidR="004774EC">
        <w:rPr>
          <w:rFonts w:hint="eastAsia"/>
          <w:sz w:val="30"/>
          <w:szCs w:val="30"/>
          <w:lang w:eastAsia="zh-CN"/>
        </w:rPr>
        <w:t>3</w:t>
      </w:r>
      <w:r w:rsidRPr="0050316F">
        <w:rPr>
          <w:rFonts w:hint="eastAsia"/>
          <w:sz w:val="30"/>
          <w:szCs w:val="30"/>
        </w:rPr>
        <w:t>测试工具</w:t>
      </w:r>
      <w:bookmarkEnd w:id="7"/>
    </w:p>
    <w:p w:rsidR="007418D0" w:rsidRPr="004E650D" w:rsidRDefault="007418D0" w:rsidP="007418D0">
      <w:pPr>
        <w:pStyle w:val="3"/>
        <w:rPr>
          <w:rFonts w:hint="eastAsia"/>
        </w:rPr>
      </w:pPr>
      <w:bookmarkStart w:id="8" w:name="_Toc354404791"/>
      <w:bookmarkStart w:id="9" w:name="_Toc359849097"/>
      <w:r>
        <w:rPr>
          <w:rFonts w:hint="eastAsia"/>
        </w:rPr>
        <w:t>2.</w:t>
      </w:r>
      <w:r w:rsidR="004774EC">
        <w:rPr>
          <w:rFonts w:hint="eastAsia"/>
        </w:rPr>
        <w:t>3</w:t>
      </w:r>
      <w:r>
        <w:rPr>
          <w:rFonts w:hint="eastAsia"/>
        </w:rPr>
        <w:t>.</w:t>
      </w:r>
      <w:r w:rsidR="006E5DC7">
        <w:rPr>
          <w:rFonts w:hint="eastAsia"/>
        </w:rPr>
        <w:t>1</w:t>
      </w:r>
      <w:r>
        <w:rPr>
          <w:rFonts w:hint="eastAsia"/>
        </w:rPr>
        <w:t xml:space="preserve"> </w:t>
      </w:r>
      <w:r w:rsidR="003907E6" w:rsidRPr="007C635A">
        <w:rPr>
          <w:rFonts w:ascii="仿宋" w:eastAsia="仿宋" w:hAnsi="仿宋" w:cs="宋体"/>
          <w:kern w:val="0"/>
          <w:sz w:val="28"/>
          <w:szCs w:val="28"/>
        </w:rPr>
        <w:t>Ganglia</w:t>
      </w:r>
      <w:r>
        <w:rPr>
          <w:rFonts w:hint="eastAsia"/>
        </w:rPr>
        <w:t>监控工具</w:t>
      </w:r>
      <w:bookmarkEnd w:id="8"/>
      <w:bookmarkEnd w:id="9"/>
    </w:p>
    <w:p w:rsidR="00223822" w:rsidRPr="005D60CD" w:rsidRDefault="007418D0" w:rsidP="00025B57">
      <w:pPr>
        <w:ind w:firstLine="420"/>
        <w:rPr>
          <w:rFonts w:ascii="宋体" w:hAnsi="宋体" w:cs="宋体" w:hint="eastAsia"/>
          <w:kern w:val="0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  <w:lang/>
        </w:rPr>
        <w:tab/>
      </w:r>
      <w:r w:rsidR="00F96040" w:rsidRPr="005D60CD">
        <w:rPr>
          <w:rFonts w:ascii="宋体" w:hAnsi="宋体"/>
          <w:sz w:val="24"/>
          <w:szCs w:val="24"/>
        </w:rPr>
        <w:t>Ganglia是设计用于</w:t>
      </w:r>
      <w:r w:rsidR="00F96040" w:rsidRPr="005D60CD">
        <w:rPr>
          <w:rFonts w:ascii="宋体" w:hAnsi="宋体" w:hint="eastAsia"/>
          <w:sz w:val="24"/>
          <w:szCs w:val="24"/>
        </w:rPr>
        <w:t>检测</w:t>
      </w:r>
      <w:r w:rsidR="00F96040" w:rsidRPr="005D60CD">
        <w:rPr>
          <w:rFonts w:ascii="宋体" w:hAnsi="宋体"/>
          <w:sz w:val="24"/>
          <w:szCs w:val="24"/>
        </w:rPr>
        <w:t>数以千计的节点。Ganglia的核心包含gmond、gmetad以及一个Web前端。主要是用来监控系统性能，如：cpu 、mem、硬盘利用率， I/O负载、网络流量情况等，通过曲线很容易见到每个节点的工作状态，对合理调整、分配</w:t>
      </w:r>
      <w:hyperlink r:id="rId11" w:tgtFrame="_blank" w:history="1">
        <w:r w:rsidR="00F96040" w:rsidRPr="005D60CD">
          <w:rPr>
            <w:rFonts w:ascii="宋体" w:hAnsi="宋体"/>
            <w:sz w:val="24"/>
            <w:szCs w:val="24"/>
          </w:rPr>
          <w:t>系统资源</w:t>
        </w:r>
      </w:hyperlink>
      <w:r w:rsidR="00F96040" w:rsidRPr="005D60CD">
        <w:rPr>
          <w:rFonts w:ascii="宋体" w:hAnsi="宋体"/>
          <w:sz w:val="24"/>
          <w:szCs w:val="24"/>
        </w:rPr>
        <w:t>，提高系统整体性能起到重要作用。</w:t>
      </w:r>
    </w:p>
    <w:p w:rsidR="00F924BA" w:rsidRDefault="00025B57" w:rsidP="00F924BA">
      <w:pPr>
        <w:pStyle w:val="2"/>
        <w:rPr>
          <w:rFonts w:hint="eastAsia"/>
          <w:lang w:eastAsia="zh-CN"/>
        </w:rPr>
      </w:pPr>
      <w:bookmarkStart w:id="10" w:name="_Toc359849098"/>
      <w:r>
        <w:rPr>
          <w:rFonts w:hint="eastAsia"/>
        </w:rPr>
        <w:t>2.4</w:t>
      </w:r>
      <w:r>
        <w:rPr>
          <w:rFonts w:hint="eastAsia"/>
          <w:lang w:eastAsia="zh-CN"/>
        </w:rPr>
        <w:t>测试方法</w:t>
      </w:r>
      <w:bookmarkEnd w:id="10"/>
    </w:p>
    <w:p w:rsidR="00F924BA" w:rsidRPr="00802BD6" w:rsidRDefault="00A07DFD" w:rsidP="00E31FA3">
      <w:pPr>
        <w:ind w:firstLine="420"/>
        <w:rPr>
          <w:rFonts w:ascii="宋体" w:hAnsi="宋体" w:hint="eastAsia"/>
          <w:sz w:val="24"/>
          <w:szCs w:val="24"/>
        </w:rPr>
      </w:pPr>
      <w:r w:rsidRPr="00802BD6">
        <w:rPr>
          <w:rFonts w:ascii="宋体" w:hAnsi="宋体" w:hint="eastAsia"/>
          <w:sz w:val="24"/>
          <w:szCs w:val="24"/>
        </w:rPr>
        <w:t>HBase</w:t>
      </w:r>
      <w:r w:rsidR="00F924BA" w:rsidRPr="00802BD6">
        <w:rPr>
          <w:rFonts w:ascii="宋体" w:hAnsi="宋体" w:hint="eastAsia"/>
          <w:sz w:val="24"/>
          <w:szCs w:val="24"/>
        </w:rPr>
        <w:t>测试是采用YCSB benchmark测试的，</w:t>
      </w:r>
      <w:r w:rsidRPr="00802BD6">
        <w:rPr>
          <w:rFonts w:ascii="宋体" w:hAnsi="宋体" w:hint="eastAsia"/>
          <w:sz w:val="24"/>
          <w:szCs w:val="24"/>
        </w:rPr>
        <w:t>HBase</w:t>
      </w:r>
      <w:r w:rsidR="00F924BA" w:rsidRPr="00802BD6">
        <w:rPr>
          <w:rFonts w:ascii="宋体" w:hAnsi="宋体" w:hint="eastAsia"/>
          <w:sz w:val="24"/>
          <w:szCs w:val="24"/>
        </w:rPr>
        <w:t>入库数据量：5000万</w:t>
      </w:r>
      <w:r w:rsidR="00C8301D" w:rsidRPr="00802BD6">
        <w:rPr>
          <w:rFonts w:ascii="宋体" w:hAnsi="宋体" w:hint="eastAsia"/>
          <w:sz w:val="24"/>
          <w:szCs w:val="24"/>
        </w:rPr>
        <w:t>条</w:t>
      </w:r>
      <w:r w:rsidR="00F924BA" w:rsidRPr="00802BD6">
        <w:rPr>
          <w:rFonts w:ascii="宋体" w:hAnsi="宋体" w:hint="eastAsia"/>
          <w:sz w:val="24"/>
          <w:szCs w:val="24"/>
        </w:rPr>
        <w:t>、1亿条、5亿条、10亿条</w:t>
      </w:r>
      <w:r w:rsidR="006461B5" w:rsidRPr="00802BD6">
        <w:rPr>
          <w:rFonts w:ascii="宋体" w:hAnsi="宋体" w:hint="eastAsia"/>
          <w:sz w:val="24"/>
          <w:szCs w:val="24"/>
        </w:rPr>
        <w:t>、20亿、40亿、80亿、100亿条</w:t>
      </w:r>
      <w:r w:rsidR="00CF02B8" w:rsidRPr="00802BD6">
        <w:rPr>
          <w:rFonts w:ascii="宋体" w:hAnsi="宋体" w:hint="eastAsia"/>
          <w:sz w:val="24"/>
          <w:szCs w:val="24"/>
        </w:rPr>
        <w:t>；</w:t>
      </w:r>
      <w:r w:rsidRPr="00802BD6">
        <w:rPr>
          <w:rFonts w:ascii="宋体" w:hAnsi="宋体" w:hint="eastAsia"/>
          <w:sz w:val="24"/>
          <w:szCs w:val="24"/>
        </w:rPr>
        <w:t>HBase</w:t>
      </w:r>
      <w:r w:rsidR="00CB7B41" w:rsidRPr="00802BD6">
        <w:rPr>
          <w:rFonts w:ascii="宋体" w:hAnsi="宋体" w:hint="eastAsia"/>
          <w:sz w:val="24"/>
          <w:szCs w:val="24"/>
        </w:rPr>
        <w:t>数据查询是采用测试代码实现的</w:t>
      </w:r>
      <w:r w:rsidR="004C1121" w:rsidRPr="00802BD6">
        <w:rPr>
          <w:rFonts w:ascii="宋体" w:hAnsi="宋体" w:hint="eastAsia"/>
          <w:sz w:val="24"/>
          <w:szCs w:val="24"/>
        </w:rPr>
        <w:t>，本次</w:t>
      </w:r>
      <w:r w:rsidRPr="00802BD6">
        <w:rPr>
          <w:rFonts w:ascii="宋体" w:hAnsi="宋体" w:hint="eastAsia"/>
          <w:sz w:val="24"/>
          <w:szCs w:val="24"/>
        </w:rPr>
        <w:t>HBase</w:t>
      </w:r>
      <w:r w:rsidR="004C1121" w:rsidRPr="00802BD6">
        <w:rPr>
          <w:rFonts w:ascii="宋体" w:hAnsi="宋体" w:hint="eastAsia"/>
          <w:sz w:val="24"/>
          <w:szCs w:val="24"/>
        </w:rPr>
        <w:t>查询是</w:t>
      </w:r>
      <w:r w:rsidR="00FB4383" w:rsidRPr="00802BD6">
        <w:rPr>
          <w:rFonts w:ascii="宋体" w:hAnsi="宋体" w:hint="eastAsia"/>
          <w:sz w:val="24"/>
          <w:szCs w:val="24"/>
        </w:rPr>
        <w:t>以</w:t>
      </w:r>
      <w:r w:rsidR="00A51D3F" w:rsidRPr="00802BD6">
        <w:rPr>
          <w:rFonts w:ascii="宋体" w:hAnsi="宋体" w:hint="eastAsia"/>
          <w:sz w:val="24"/>
          <w:szCs w:val="24"/>
        </w:rPr>
        <w:t>行键+列族+列名进行数据查询的。</w:t>
      </w:r>
    </w:p>
    <w:p w:rsidR="00752346" w:rsidRPr="00802BD6" w:rsidRDefault="00F924BA" w:rsidP="00AD2AD4">
      <w:pPr>
        <w:ind w:firstLine="420"/>
        <w:rPr>
          <w:rFonts w:ascii="宋体" w:hAnsi="宋体" w:hint="eastAsia"/>
          <w:sz w:val="24"/>
          <w:szCs w:val="24"/>
        </w:rPr>
      </w:pPr>
      <w:r w:rsidRPr="00802BD6">
        <w:rPr>
          <w:rFonts w:ascii="宋体" w:hAnsi="宋体" w:hint="eastAsia"/>
          <w:sz w:val="24"/>
          <w:szCs w:val="24"/>
        </w:rPr>
        <w:t>数据立方</w:t>
      </w:r>
      <w:r w:rsidR="004C2CB1" w:rsidRPr="00802BD6">
        <w:rPr>
          <w:rFonts w:ascii="宋体" w:hAnsi="宋体" w:hint="eastAsia"/>
          <w:sz w:val="24"/>
          <w:szCs w:val="24"/>
        </w:rPr>
        <w:t>（Datacube）</w:t>
      </w:r>
      <w:r w:rsidR="004176FB" w:rsidRPr="00802BD6">
        <w:rPr>
          <w:rFonts w:ascii="宋体" w:hAnsi="宋体" w:hint="eastAsia"/>
          <w:sz w:val="24"/>
          <w:szCs w:val="24"/>
        </w:rPr>
        <w:t>数据入库</w:t>
      </w:r>
      <w:r w:rsidRPr="00802BD6">
        <w:rPr>
          <w:rFonts w:ascii="宋体" w:hAnsi="宋体" w:hint="eastAsia"/>
          <w:sz w:val="24"/>
          <w:szCs w:val="24"/>
        </w:rPr>
        <w:t>分别将</w:t>
      </w:r>
      <w:r w:rsidR="00A07DFD" w:rsidRPr="00802BD6">
        <w:rPr>
          <w:rFonts w:ascii="宋体" w:hAnsi="宋体" w:hint="eastAsia"/>
          <w:sz w:val="24"/>
          <w:szCs w:val="24"/>
        </w:rPr>
        <w:t>HBase</w:t>
      </w:r>
      <w:r w:rsidRPr="00802BD6">
        <w:rPr>
          <w:rFonts w:ascii="宋体" w:hAnsi="宋体" w:hint="eastAsia"/>
          <w:sz w:val="24"/>
          <w:szCs w:val="24"/>
        </w:rPr>
        <w:t>中的5000万、1亿条、5亿条、10</w:t>
      </w:r>
      <w:r w:rsidR="009521D2" w:rsidRPr="00802BD6">
        <w:rPr>
          <w:rFonts w:ascii="宋体" w:hAnsi="宋体" w:hint="eastAsia"/>
          <w:sz w:val="24"/>
          <w:szCs w:val="24"/>
        </w:rPr>
        <w:t>亿条</w:t>
      </w:r>
      <w:r w:rsidR="00D55EBC" w:rsidRPr="00802BD6">
        <w:rPr>
          <w:rFonts w:ascii="宋体" w:hAnsi="宋体" w:hint="eastAsia"/>
          <w:sz w:val="24"/>
          <w:szCs w:val="24"/>
        </w:rPr>
        <w:t>、20亿、40亿、80亿、100亿条</w:t>
      </w:r>
      <w:r w:rsidR="009521D2" w:rsidRPr="00802BD6">
        <w:rPr>
          <w:rFonts w:ascii="宋体" w:hAnsi="宋体" w:hint="eastAsia"/>
          <w:sz w:val="24"/>
          <w:szCs w:val="24"/>
        </w:rPr>
        <w:t>数据，以文本</w:t>
      </w:r>
      <w:r w:rsidR="00AF1A69" w:rsidRPr="00802BD6">
        <w:rPr>
          <w:rFonts w:ascii="宋体" w:hAnsi="宋体" w:hint="eastAsia"/>
          <w:sz w:val="24"/>
          <w:szCs w:val="24"/>
        </w:rPr>
        <w:t>格式</w:t>
      </w:r>
      <w:r w:rsidR="009521D2" w:rsidRPr="00802BD6">
        <w:rPr>
          <w:rFonts w:ascii="宋体" w:hAnsi="宋体" w:hint="eastAsia"/>
          <w:sz w:val="24"/>
          <w:szCs w:val="24"/>
        </w:rPr>
        <w:t>导入到数据立方hdfs中的。</w:t>
      </w:r>
      <w:r w:rsidR="00AF1A69" w:rsidRPr="00802BD6">
        <w:rPr>
          <w:rFonts w:ascii="宋体" w:hAnsi="宋体" w:hint="eastAsia"/>
          <w:sz w:val="24"/>
          <w:szCs w:val="24"/>
        </w:rPr>
        <w:t>数据立方</w:t>
      </w:r>
      <w:r w:rsidR="00D800F7" w:rsidRPr="00802BD6">
        <w:rPr>
          <w:rFonts w:ascii="宋体" w:hAnsi="宋体" w:hint="eastAsia"/>
          <w:sz w:val="24"/>
          <w:szCs w:val="24"/>
        </w:rPr>
        <w:t>中的查询条件与</w:t>
      </w:r>
      <w:r w:rsidR="0011488D" w:rsidRPr="00802BD6">
        <w:rPr>
          <w:rFonts w:ascii="宋体" w:hAnsi="宋体" w:hint="eastAsia"/>
          <w:sz w:val="24"/>
          <w:szCs w:val="24"/>
        </w:rPr>
        <w:t>HBase</w:t>
      </w:r>
      <w:r w:rsidR="00D800F7" w:rsidRPr="00802BD6">
        <w:rPr>
          <w:rFonts w:ascii="宋体" w:hAnsi="宋体" w:hint="eastAsia"/>
          <w:sz w:val="24"/>
          <w:szCs w:val="24"/>
        </w:rPr>
        <w:t>中的查询条件相同</w:t>
      </w:r>
      <w:r w:rsidR="00FD2183" w:rsidRPr="00802BD6">
        <w:rPr>
          <w:rFonts w:ascii="宋体" w:hAnsi="宋体" w:hint="eastAsia"/>
          <w:sz w:val="24"/>
          <w:szCs w:val="24"/>
        </w:rPr>
        <w:t>。</w:t>
      </w:r>
    </w:p>
    <w:p w:rsidR="00461027" w:rsidRDefault="00461027" w:rsidP="00B81BC5">
      <w:pPr>
        <w:pStyle w:val="1"/>
        <w:rPr>
          <w:rFonts w:hint="eastAsia"/>
          <w:lang w:eastAsia="zh-CN"/>
        </w:rPr>
      </w:pPr>
      <w:bookmarkStart w:id="11" w:name="_Toc359849099"/>
      <w:r w:rsidRPr="00F35106">
        <w:rPr>
          <w:rFonts w:hint="eastAsia"/>
        </w:rPr>
        <w:lastRenderedPageBreak/>
        <w:t>测试用例</w:t>
      </w:r>
      <w:bookmarkEnd w:id="11"/>
    </w:p>
    <w:p w:rsidR="00461027" w:rsidRPr="009C665D" w:rsidRDefault="00461027" w:rsidP="00461027">
      <w:pPr>
        <w:pStyle w:val="2"/>
        <w:rPr>
          <w:rFonts w:hint="eastAsia"/>
          <w:lang w:eastAsia="zh-CN"/>
        </w:rPr>
      </w:pPr>
      <w:bookmarkStart w:id="12" w:name="_Toc359849100"/>
      <w:r>
        <w:rPr>
          <w:rFonts w:hint="eastAsia"/>
        </w:rPr>
        <w:t>3.1</w:t>
      </w:r>
      <w:r w:rsidR="005845BF">
        <w:rPr>
          <w:rFonts w:hint="eastAsia"/>
          <w:lang w:eastAsia="zh-CN"/>
        </w:rPr>
        <w:t xml:space="preserve">  </w:t>
      </w:r>
      <w:r w:rsidR="00E37989">
        <w:rPr>
          <w:rFonts w:hint="eastAsia"/>
          <w:lang w:eastAsia="zh-CN"/>
        </w:rPr>
        <w:t>数据立方</w:t>
      </w:r>
      <w:r>
        <w:rPr>
          <w:rFonts w:hint="eastAsia"/>
          <w:lang w:eastAsia="zh-CN"/>
        </w:rPr>
        <w:t>测试用例</w:t>
      </w:r>
      <w:bookmarkEnd w:id="12"/>
    </w:p>
    <w:p w:rsidR="00740842" w:rsidRDefault="00461027" w:rsidP="001623E3">
      <w:pPr>
        <w:pStyle w:val="3"/>
        <w:rPr>
          <w:rFonts w:hint="eastAsia"/>
        </w:rPr>
      </w:pPr>
      <w:bookmarkStart w:id="13" w:name="_Toc310849623"/>
      <w:bookmarkStart w:id="14" w:name="_Toc359849101"/>
      <w:r>
        <w:rPr>
          <w:rFonts w:hint="eastAsia"/>
        </w:rPr>
        <w:t>3.1</w:t>
      </w:r>
      <w:bookmarkEnd w:id="13"/>
      <w:r>
        <w:rPr>
          <w:rFonts w:hint="eastAsia"/>
        </w:rPr>
        <w:t>.1</w:t>
      </w:r>
      <w:r w:rsidR="00E90F90">
        <w:rPr>
          <w:rFonts w:hint="eastAsia"/>
        </w:rPr>
        <w:t xml:space="preserve"> </w:t>
      </w:r>
      <w:r w:rsidR="009547EF">
        <w:rPr>
          <w:rFonts w:hint="eastAsia"/>
        </w:rPr>
        <w:t>数据立方</w:t>
      </w:r>
      <w:r w:rsidR="00B60441">
        <w:rPr>
          <w:rFonts w:hint="eastAsia"/>
        </w:rPr>
        <w:t>可靠性测试</w:t>
      </w:r>
      <w:bookmarkEnd w:id="14"/>
    </w:p>
    <w:p w:rsidR="001623E3" w:rsidRDefault="001623E3" w:rsidP="001623E3">
      <w:pPr>
        <w:pStyle w:val="4"/>
        <w:rPr>
          <w:rFonts w:hint="eastAsia"/>
        </w:rPr>
      </w:pPr>
      <w:r>
        <w:rPr>
          <w:rFonts w:hint="eastAsia"/>
        </w:rPr>
        <w:t>3.1.1.1</w:t>
      </w:r>
      <w:r w:rsidR="000E74DD">
        <w:rPr>
          <w:rFonts w:hint="eastAsia"/>
        </w:rPr>
        <w:t xml:space="preserve"> </w:t>
      </w:r>
      <w:r w:rsidR="00E70F51" w:rsidRPr="00E70F51">
        <w:rPr>
          <w:rFonts w:hint="eastAsia"/>
        </w:rPr>
        <w:t>Primary</w:t>
      </w:r>
      <w:r w:rsidR="00E70F51" w:rsidRPr="00E70F51">
        <w:rPr>
          <w:rFonts w:hint="eastAsia"/>
        </w:rPr>
        <w:t>（</w:t>
      </w:r>
      <w:r w:rsidR="00E70F51" w:rsidRPr="00E70F51">
        <w:rPr>
          <w:rFonts w:hint="eastAsia"/>
        </w:rPr>
        <w:t>AvatarNode1</w:t>
      </w:r>
      <w:r w:rsidR="00E70F51" w:rsidRPr="00E70F51">
        <w:rPr>
          <w:rFonts w:hint="eastAsia"/>
        </w:rPr>
        <w:t>）节点</w:t>
      </w:r>
      <w:r w:rsidR="002A01B5">
        <w:rPr>
          <w:rFonts w:hint="eastAsia"/>
        </w:rPr>
        <w:t>故障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444AF5" w:rsidRPr="00475C9C" w:rsidTr="00855E7A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44AF5" w:rsidRPr="00475C9C" w:rsidRDefault="00444AF5" w:rsidP="00697632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475C9C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44AF5" w:rsidRPr="00475C9C" w:rsidRDefault="00855E7A" w:rsidP="003132E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75C9C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44AF5" w:rsidRPr="00475C9C" w:rsidRDefault="00444AF5" w:rsidP="00697632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475C9C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44AF5" w:rsidRPr="00475C9C" w:rsidRDefault="00C02BC1" w:rsidP="00697632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75C9C">
              <w:rPr>
                <w:rFonts w:hAnsi="宋体" w:hint="eastAsia"/>
                <w:sz w:val="24"/>
                <w:szCs w:val="24"/>
              </w:rPr>
              <w:t>主namenode宕机</w:t>
            </w:r>
          </w:p>
        </w:tc>
      </w:tr>
      <w:tr w:rsidR="00444AF5" w:rsidRPr="00475C9C" w:rsidTr="00855E7A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44AF5" w:rsidRPr="00475C9C" w:rsidRDefault="00444AF5" w:rsidP="00697632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475C9C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44AF5" w:rsidRPr="00475C9C" w:rsidRDefault="00855E7A" w:rsidP="003C0A46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75C9C">
              <w:rPr>
                <w:rFonts w:hAnsi="宋体" w:cs="Arial" w:hint="eastAsia"/>
                <w:sz w:val="24"/>
                <w:szCs w:val="24"/>
              </w:rPr>
              <w:t>Datacube</w:t>
            </w:r>
            <w:r w:rsidR="00444AF5" w:rsidRPr="00475C9C">
              <w:rPr>
                <w:rFonts w:hAnsi="宋体" w:cs="Arial" w:hint="eastAsia"/>
                <w:sz w:val="24"/>
                <w:szCs w:val="24"/>
              </w:rPr>
              <w:t>-fun-001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44AF5" w:rsidRPr="00475C9C" w:rsidRDefault="00444AF5" w:rsidP="00697632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475C9C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44AF5" w:rsidRPr="00475C9C" w:rsidRDefault="00444AF5" w:rsidP="00697632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75C9C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444AF5" w:rsidRPr="00475C9C" w:rsidTr="00855E7A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44AF5" w:rsidRPr="00475C9C" w:rsidRDefault="00444AF5" w:rsidP="00697632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75C9C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44AF5" w:rsidRPr="00475C9C" w:rsidRDefault="00444AF5" w:rsidP="000D7BAC">
            <w:pPr>
              <w:pStyle w:val="QB"/>
              <w:rPr>
                <w:rFonts w:hAnsi="宋体"/>
                <w:sz w:val="24"/>
                <w:szCs w:val="24"/>
              </w:rPr>
            </w:pPr>
            <w:r w:rsidRPr="00475C9C">
              <w:rPr>
                <w:rFonts w:hAnsi="宋体" w:hint="eastAsia"/>
                <w:sz w:val="24"/>
                <w:szCs w:val="24"/>
              </w:rPr>
              <w:t>验证</w:t>
            </w:r>
            <w:r w:rsidR="000D7BAC" w:rsidRPr="00475C9C">
              <w:rPr>
                <w:rFonts w:hAnsi="宋体" w:hint="eastAsia"/>
                <w:sz w:val="24"/>
                <w:szCs w:val="24"/>
              </w:rPr>
              <w:t>主namenode宕机后,</w:t>
            </w:r>
            <w:r w:rsidR="000D7BAC" w:rsidRPr="00475C9C">
              <w:rPr>
                <w:rFonts w:hAnsi="宋体" w:hint="eastAsia"/>
              </w:rPr>
              <w:t xml:space="preserve"> </w:t>
            </w:r>
            <w:r w:rsidR="000D7BAC" w:rsidRPr="00475C9C">
              <w:rPr>
                <w:rFonts w:hAnsi="宋体" w:hint="eastAsia"/>
                <w:sz w:val="24"/>
                <w:szCs w:val="24"/>
              </w:rPr>
              <w:t>Standby（AvatarNode2）节点是否能正常转换为主节点，并且系统稳定</w:t>
            </w:r>
            <w:r w:rsidR="00117ADD" w:rsidRPr="00475C9C">
              <w:rPr>
                <w:rFonts w:hAnsi="宋体" w:hint="eastAsia"/>
                <w:sz w:val="24"/>
                <w:szCs w:val="24"/>
              </w:rPr>
              <w:t>运行</w:t>
            </w:r>
          </w:p>
        </w:tc>
      </w:tr>
      <w:tr w:rsidR="00444AF5" w:rsidRPr="00475C9C" w:rsidTr="00855E7A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44AF5" w:rsidRPr="00475C9C" w:rsidRDefault="00444AF5" w:rsidP="00697632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75C9C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44AF5" w:rsidRPr="00475C9C" w:rsidRDefault="002667E0" w:rsidP="00697632">
            <w:pPr>
              <w:pStyle w:val="CharCharCharChar1CharCharCharCharCharChar"/>
              <w:numPr>
                <w:ilvl w:val="0"/>
                <w:numId w:val="2"/>
              </w:numPr>
              <w:rPr>
                <w:rFonts w:ascii="宋体" w:hAnsi="宋体" w:hint="eastAsia"/>
                <w:kern w:val="0"/>
                <w:szCs w:val="24"/>
              </w:rPr>
            </w:pPr>
            <w:r w:rsidRPr="00475C9C">
              <w:rPr>
                <w:rFonts w:ascii="宋体" w:hAnsi="宋体" w:cs="Arial" w:hint="eastAsia"/>
                <w:szCs w:val="24"/>
              </w:rPr>
              <w:t>Datacube</w:t>
            </w:r>
            <w:r w:rsidR="006728D0" w:rsidRPr="00475C9C">
              <w:rPr>
                <w:rFonts w:ascii="宋体" w:hAnsi="宋体" w:hint="eastAsia"/>
                <w:kern w:val="0"/>
                <w:szCs w:val="24"/>
              </w:rPr>
              <w:t>系统运行正常</w:t>
            </w:r>
          </w:p>
          <w:p w:rsidR="00444AF5" w:rsidRPr="00475C9C" w:rsidRDefault="006728D0" w:rsidP="00697632">
            <w:pPr>
              <w:pStyle w:val="CharCharCharChar1CharCharCharCharCharChar"/>
              <w:numPr>
                <w:ilvl w:val="0"/>
                <w:numId w:val="2"/>
              </w:numPr>
              <w:rPr>
                <w:rFonts w:ascii="宋体" w:hAnsi="宋体"/>
                <w:kern w:val="0"/>
                <w:szCs w:val="24"/>
              </w:rPr>
            </w:pPr>
            <w:r w:rsidRPr="00475C9C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444AF5" w:rsidRPr="00475C9C" w:rsidTr="00855E7A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44AF5" w:rsidRPr="00475C9C" w:rsidRDefault="00444AF5" w:rsidP="00697632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75C9C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44AF5" w:rsidRPr="00475C9C" w:rsidRDefault="00444AF5" w:rsidP="006728D0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475C9C">
              <w:rPr>
                <w:rFonts w:ascii="宋体" w:hAnsi="宋体" w:hint="eastAsia"/>
                <w:kern w:val="0"/>
                <w:szCs w:val="24"/>
              </w:rPr>
              <w:t>1、</w:t>
            </w:r>
            <w:r w:rsidR="00961121" w:rsidRPr="00475C9C">
              <w:rPr>
                <w:rFonts w:ascii="宋体" w:hAnsi="宋体" w:hint="eastAsia"/>
                <w:kern w:val="0"/>
                <w:szCs w:val="24"/>
              </w:rPr>
              <w:t>客户端</w:t>
            </w:r>
            <w:r w:rsidR="002A01B5" w:rsidRPr="00475C9C">
              <w:rPr>
                <w:rFonts w:ascii="宋体" w:hAnsi="宋体" w:hint="eastAsia"/>
                <w:kern w:val="0"/>
                <w:szCs w:val="24"/>
              </w:rPr>
              <w:t>向数据立方写数据</w:t>
            </w:r>
          </w:p>
          <w:p w:rsidR="006728D0" w:rsidRPr="00475C9C" w:rsidRDefault="006728D0" w:rsidP="006728D0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475C9C">
              <w:rPr>
                <w:rFonts w:ascii="宋体" w:hAnsi="宋体" w:hint="eastAsia"/>
                <w:kern w:val="0"/>
                <w:szCs w:val="24"/>
              </w:rPr>
              <w:t>2、</w:t>
            </w:r>
            <w:r w:rsidR="00294D94" w:rsidRPr="00475C9C">
              <w:rPr>
                <w:rFonts w:ascii="宋体" w:hAnsi="宋体" w:hint="eastAsia"/>
                <w:kern w:val="0"/>
                <w:szCs w:val="24"/>
              </w:rPr>
              <w:t>写数据过程中，</w:t>
            </w:r>
            <w:r w:rsidR="002A01B5" w:rsidRPr="00475C9C">
              <w:rPr>
                <w:rFonts w:ascii="宋体" w:hAnsi="宋体" w:hint="eastAsia"/>
                <w:kern w:val="0"/>
                <w:szCs w:val="24"/>
              </w:rPr>
              <w:t>构造</w:t>
            </w:r>
            <w:r w:rsidR="00294D94" w:rsidRPr="00475C9C">
              <w:rPr>
                <w:rFonts w:ascii="宋体" w:hAnsi="宋体" w:hint="eastAsia"/>
                <w:kern w:val="0"/>
                <w:szCs w:val="24"/>
              </w:rPr>
              <w:t>主节点服务器</w:t>
            </w:r>
            <w:r w:rsidR="002A01B5" w:rsidRPr="00475C9C">
              <w:rPr>
                <w:rFonts w:ascii="宋体" w:hAnsi="宋体" w:hint="eastAsia"/>
                <w:kern w:val="0"/>
                <w:szCs w:val="24"/>
              </w:rPr>
              <w:t>故障：</w:t>
            </w:r>
            <w:r w:rsidR="00294D94" w:rsidRPr="00475C9C">
              <w:rPr>
                <w:rFonts w:ascii="宋体" w:hAnsi="宋体" w:hint="eastAsia"/>
                <w:kern w:val="0"/>
                <w:szCs w:val="24"/>
              </w:rPr>
              <w:t>重启（reboot）</w:t>
            </w:r>
            <w:r w:rsidR="002A01B5" w:rsidRPr="00475C9C">
              <w:rPr>
                <w:rFonts w:ascii="宋体" w:hAnsi="宋体" w:hint="eastAsia"/>
                <w:kern w:val="0"/>
                <w:szCs w:val="24"/>
              </w:rPr>
              <w:t>、网络异常、掉电、服务关闭</w:t>
            </w:r>
          </w:p>
          <w:p w:rsidR="002658FC" w:rsidRPr="00475C9C" w:rsidRDefault="002658FC" w:rsidP="006728D0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475C9C">
              <w:rPr>
                <w:rFonts w:ascii="宋体" w:hAnsi="宋体" w:hint="eastAsia"/>
                <w:kern w:val="0"/>
                <w:szCs w:val="24"/>
              </w:rPr>
              <w:t>3、客户端继续写入数据</w:t>
            </w:r>
          </w:p>
          <w:p w:rsidR="00FE1E9B" w:rsidRPr="00475C9C" w:rsidRDefault="00FE1E9B" w:rsidP="009B56F3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475C9C">
              <w:rPr>
                <w:rFonts w:ascii="宋体" w:hAnsi="宋体" w:hint="eastAsia"/>
                <w:kern w:val="0"/>
                <w:szCs w:val="24"/>
              </w:rPr>
              <w:t>4、检测写入的数据</w:t>
            </w:r>
            <w:r w:rsidR="009B56F3" w:rsidRPr="00475C9C">
              <w:rPr>
                <w:rFonts w:ascii="宋体" w:hAnsi="宋体" w:hint="eastAsia"/>
                <w:kern w:val="0"/>
                <w:szCs w:val="24"/>
              </w:rPr>
              <w:t>是否</w:t>
            </w:r>
            <w:r w:rsidRPr="00475C9C">
              <w:rPr>
                <w:rFonts w:ascii="宋体" w:hAnsi="宋体" w:hint="eastAsia"/>
                <w:kern w:val="0"/>
                <w:szCs w:val="24"/>
              </w:rPr>
              <w:t>丢失</w:t>
            </w:r>
          </w:p>
        </w:tc>
      </w:tr>
      <w:tr w:rsidR="00444AF5" w:rsidRPr="00475C9C" w:rsidTr="00855E7A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44AF5" w:rsidRPr="00475C9C" w:rsidRDefault="00444AF5" w:rsidP="00697632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75C9C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A14D1" w:rsidRPr="00475C9C" w:rsidRDefault="00EA14D1" w:rsidP="00EA14D1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475C9C">
              <w:rPr>
                <w:rFonts w:ascii="宋体" w:hAnsi="宋体" w:hint="eastAsia"/>
                <w:kern w:val="0"/>
                <w:szCs w:val="24"/>
              </w:rPr>
              <w:t>1、AvatarNode2自动切换为Primary，且系统稳定。切换完成时间少于10s</w:t>
            </w:r>
          </w:p>
          <w:p w:rsidR="00444AF5" w:rsidRPr="00475C9C" w:rsidRDefault="00EA14D1" w:rsidP="00EA14D1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475C9C">
              <w:rPr>
                <w:rFonts w:ascii="宋体" w:hAnsi="宋体" w:hint="eastAsia"/>
                <w:kern w:val="0"/>
                <w:szCs w:val="24"/>
              </w:rPr>
              <w:t>2、数据写入成功</w:t>
            </w:r>
          </w:p>
          <w:p w:rsidR="00F22439" w:rsidRPr="00475C9C" w:rsidRDefault="00F22439" w:rsidP="00EA14D1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475C9C">
              <w:rPr>
                <w:rFonts w:ascii="宋体" w:hAnsi="宋体" w:hint="eastAsia"/>
                <w:kern w:val="0"/>
                <w:szCs w:val="24"/>
              </w:rPr>
              <w:t>3</w:t>
            </w:r>
            <w:r w:rsidR="00116B94" w:rsidRPr="00475C9C">
              <w:rPr>
                <w:rFonts w:ascii="宋体" w:hAnsi="宋体" w:hint="eastAsia"/>
                <w:kern w:val="0"/>
                <w:szCs w:val="24"/>
              </w:rPr>
              <w:t>、切换后</w:t>
            </w:r>
            <w:r w:rsidRPr="00475C9C">
              <w:rPr>
                <w:rFonts w:ascii="宋体" w:hAnsi="宋体" w:hint="eastAsia"/>
                <w:kern w:val="0"/>
                <w:szCs w:val="24"/>
              </w:rPr>
              <w:t>写入的数据无丢失</w:t>
            </w:r>
          </w:p>
        </w:tc>
      </w:tr>
      <w:tr w:rsidR="00444AF5" w:rsidRPr="00475C9C" w:rsidTr="00855E7A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44AF5" w:rsidRPr="00475C9C" w:rsidRDefault="00444AF5" w:rsidP="00697632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75C9C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44AF5" w:rsidRPr="00475C9C" w:rsidRDefault="00444AF5" w:rsidP="00697632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0D1DD2" w:rsidRDefault="000D1DD2" w:rsidP="00765C1F">
      <w:pPr>
        <w:ind w:leftChars="100" w:left="210"/>
        <w:rPr>
          <w:rFonts w:hint="eastAsia"/>
        </w:rPr>
      </w:pPr>
    </w:p>
    <w:p w:rsidR="000D1DD2" w:rsidRDefault="000D1DD2" w:rsidP="000D1DD2">
      <w:pPr>
        <w:pStyle w:val="4"/>
        <w:rPr>
          <w:rFonts w:hint="eastAsia"/>
        </w:rPr>
      </w:pPr>
      <w:r>
        <w:rPr>
          <w:rFonts w:hint="eastAsia"/>
        </w:rPr>
        <w:t>3.1.1.</w:t>
      </w:r>
      <w:r w:rsidR="002B3A0E">
        <w:rPr>
          <w:rFonts w:hint="eastAsia"/>
        </w:rPr>
        <w:t>2</w:t>
      </w:r>
      <w:r w:rsidR="007A6725">
        <w:rPr>
          <w:rFonts w:hint="eastAsia"/>
        </w:rPr>
        <w:t xml:space="preserve"> datanode</w:t>
      </w:r>
      <w:r w:rsidR="007A6725">
        <w:rPr>
          <w:rFonts w:hint="eastAsia"/>
        </w:rPr>
        <w:t>节点</w:t>
      </w:r>
      <w:r w:rsidR="002A01B5">
        <w:rPr>
          <w:rFonts w:hint="eastAsia"/>
        </w:rPr>
        <w:t>故障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412DF0" w:rsidRPr="00453600" w:rsidTr="007235F2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12DF0" w:rsidRPr="005C3E60" w:rsidRDefault="00412DF0" w:rsidP="00C337A3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5C3E60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2DF0" w:rsidRPr="005C3E60" w:rsidRDefault="007235F2" w:rsidP="00C337A3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C3E60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12DF0" w:rsidRPr="00453600" w:rsidRDefault="00412DF0" w:rsidP="00C337A3">
            <w:pPr>
              <w:pStyle w:val="QB"/>
              <w:jc w:val="center"/>
              <w:rPr>
                <w:rFonts w:ascii="仿宋" w:eastAsia="仿宋" w:hAnsi="仿宋" w:cs="Arial"/>
                <w:sz w:val="24"/>
                <w:szCs w:val="24"/>
              </w:rPr>
            </w:pPr>
            <w:r w:rsidRPr="00453600">
              <w:rPr>
                <w:rFonts w:ascii="仿宋" w:eastAsia="仿宋" w:hAnsi="仿宋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2DF0" w:rsidRPr="00453600" w:rsidRDefault="00B6107E" w:rsidP="00C337A3">
            <w:pPr>
              <w:pStyle w:val="QB"/>
              <w:rPr>
                <w:rFonts w:ascii="仿宋" w:eastAsia="仿宋" w:hAnsi="仿宋" w:cs="Arial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写数据过程中，datanode节点宕机</w:t>
            </w:r>
          </w:p>
        </w:tc>
      </w:tr>
      <w:tr w:rsidR="00412DF0" w:rsidRPr="00453600" w:rsidTr="007235F2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12DF0" w:rsidRPr="005C3E60" w:rsidRDefault="00412DF0" w:rsidP="00C337A3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5C3E60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2DF0" w:rsidRPr="005C3E60" w:rsidRDefault="007235F2" w:rsidP="00401B0F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C3E60">
              <w:rPr>
                <w:rFonts w:hAnsi="宋体" w:cs="Arial" w:hint="eastAsia"/>
                <w:sz w:val="24"/>
                <w:szCs w:val="24"/>
              </w:rPr>
              <w:t>Datacube</w:t>
            </w:r>
            <w:r w:rsidR="00412DF0" w:rsidRPr="005C3E60">
              <w:rPr>
                <w:rFonts w:hAnsi="宋体" w:cs="Arial" w:hint="eastAsia"/>
                <w:sz w:val="24"/>
                <w:szCs w:val="24"/>
              </w:rPr>
              <w:t>-fun-00</w:t>
            </w:r>
            <w:r w:rsidR="00401B0F" w:rsidRPr="005C3E60">
              <w:rPr>
                <w:rFonts w:hAnsi="宋体" w:cs="Arial" w:hint="eastAsia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12DF0" w:rsidRPr="00453600" w:rsidRDefault="00412DF0" w:rsidP="00C337A3">
            <w:pPr>
              <w:pStyle w:val="QB"/>
              <w:jc w:val="center"/>
              <w:rPr>
                <w:rFonts w:ascii="仿宋" w:eastAsia="仿宋" w:hAnsi="仿宋" w:cs="Arial"/>
                <w:sz w:val="24"/>
                <w:szCs w:val="24"/>
              </w:rPr>
            </w:pPr>
            <w:r w:rsidRPr="00453600">
              <w:rPr>
                <w:rFonts w:ascii="仿宋" w:eastAsia="仿宋" w:hAnsi="仿宋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2DF0" w:rsidRPr="00453600" w:rsidRDefault="00412DF0" w:rsidP="00C337A3">
            <w:pPr>
              <w:pStyle w:val="QB"/>
              <w:rPr>
                <w:rFonts w:ascii="仿宋" w:eastAsia="仿宋" w:hAnsi="仿宋" w:cs="Arial"/>
                <w:sz w:val="24"/>
                <w:szCs w:val="24"/>
              </w:rPr>
            </w:pPr>
            <w:r w:rsidRPr="00453600">
              <w:rPr>
                <w:rFonts w:ascii="仿宋" w:eastAsia="仿宋" w:hAnsi="仿宋" w:cs="Arial" w:hint="eastAsia"/>
                <w:sz w:val="24"/>
                <w:szCs w:val="24"/>
              </w:rPr>
              <w:t>重要</w:t>
            </w:r>
          </w:p>
        </w:tc>
      </w:tr>
      <w:tr w:rsidR="00412DF0" w:rsidRPr="00453600" w:rsidTr="007235F2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12DF0" w:rsidRPr="005C3E60" w:rsidRDefault="00412DF0" w:rsidP="00C337A3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C3E60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2DF0" w:rsidRPr="005C3E60" w:rsidRDefault="00412DF0" w:rsidP="004403DC">
            <w:pPr>
              <w:pStyle w:val="QB"/>
              <w:rPr>
                <w:rFonts w:hAnsi="宋体"/>
                <w:sz w:val="24"/>
                <w:szCs w:val="24"/>
              </w:rPr>
            </w:pPr>
            <w:r w:rsidRPr="005C3E60">
              <w:rPr>
                <w:rFonts w:hAnsi="宋体" w:hint="eastAsia"/>
                <w:sz w:val="24"/>
                <w:szCs w:val="24"/>
              </w:rPr>
              <w:t>验证</w:t>
            </w:r>
            <w:r w:rsidR="00775709" w:rsidRPr="005C3E60">
              <w:rPr>
                <w:rFonts w:hAnsi="宋体" w:hint="eastAsia"/>
                <w:sz w:val="24"/>
                <w:szCs w:val="24"/>
              </w:rPr>
              <w:t>客户端写入数据过程中，将datanode</w:t>
            </w:r>
            <w:r w:rsidR="004403DC" w:rsidRPr="005C3E60">
              <w:rPr>
                <w:rFonts w:hAnsi="宋体" w:hint="eastAsia"/>
                <w:sz w:val="24"/>
                <w:szCs w:val="24"/>
              </w:rPr>
              <w:t>故障情况下</w:t>
            </w:r>
            <w:r w:rsidRPr="005C3E60">
              <w:rPr>
                <w:rFonts w:hAnsi="宋体" w:hint="eastAsia"/>
                <w:sz w:val="24"/>
                <w:szCs w:val="24"/>
              </w:rPr>
              <w:t>，</w:t>
            </w:r>
            <w:r w:rsidR="001A0A94" w:rsidRPr="005C3E60">
              <w:rPr>
                <w:rFonts w:hAnsi="宋体" w:hint="eastAsia"/>
                <w:sz w:val="24"/>
                <w:szCs w:val="24"/>
              </w:rPr>
              <w:t>测试</w:t>
            </w:r>
            <w:r w:rsidR="00775709" w:rsidRPr="005C3E60">
              <w:rPr>
                <w:rFonts w:hAnsi="宋体" w:hint="eastAsia"/>
                <w:sz w:val="24"/>
                <w:szCs w:val="24"/>
              </w:rPr>
              <w:t>写入</w:t>
            </w:r>
            <w:r w:rsidR="001A0A94" w:rsidRPr="005C3E60">
              <w:rPr>
                <w:rFonts w:hAnsi="宋体" w:hint="eastAsia"/>
                <w:sz w:val="24"/>
                <w:szCs w:val="24"/>
              </w:rPr>
              <w:t>的</w:t>
            </w:r>
            <w:r w:rsidR="00775709" w:rsidRPr="005C3E60">
              <w:rPr>
                <w:rFonts w:hAnsi="宋体" w:hint="eastAsia"/>
                <w:sz w:val="24"/>
                <w:szCs w:val="24"/>
              </w:rPr>
              <w:t>数据</w:t>
            </w:r>
            <w:r w:rsidR="001A0A94" w:rsidRPr="005C3E60">
              <w:rPr>
                <w:rFonts w:hAnsi="宋体" w:hint="eastAsia"/>
                <w:sz w:val="24"/>
                <w:szCs w:val="24"/>
              </w:rPr>
              <w:t>是否</w:t>
            </w:r>
            <w:r w:rsidR="00775709" w:rsidRPr="005C3E60">
              <w:rPr>
                <w:rFonts w:hAnsi="宋体" w:hint="eastAsia"/>
                <w:sz w:val="24"/>
                <w:szCs w:val="24"/>
              </w:rPr>
              <w:t>成功</w:t>
            </w:r>
          </w:p>
        </w:tc>
      </w:tr>
      <w:tr w:rsidR="00412DF0" w:rsidRPr="00453600" w:rsidTr="007235F2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12DF0" w:rsidRPr="005C3E60" w:rsidRDefault="00412DF0" w:rsidP="00C337A3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C3E60">
              <w:rPr>
                <w:rFonts w:hAnsi="宋体" w:cs="Arial"/>
                <w:sz w:val="24"/>
                <w:szCs w:val="24"/>
              </w:rPr>
              <w:lastRenderedPageBreak/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2DF0" w:rsidRPr="005C3E60" w:rsidRDefault="00517633" w:rsidP="002F35FE">
            <w:pPr>
              <w:pStyle w:val="CharCharCharChar1CharCharCharCharCharChar"/>
              <w:numPr>
                <w:ilvl w:val="0"/>
                <w:numId w:val="10"/>
              </w:numPr>
              <w:rPr>
                <w:rFonts w:ascii="宋体" w:hAnsi="宋体" w:hint="eastAsia"/>
                <w:kern w:val="0"/>
                <w:szCs w:val="24"/>
              </w:rPr>
            </w:pPr>
            <w:r w:rsidRPr="005C3E60">
              <w:rPr>
                <w:rFonts w:ascii="宋体" w:hAnsi="宋体" w:hint="eastAsia"/>
                <w:kern w:val="0"/>
                <w:szCs w:val="24"/>
              </w:rPr>
              <w:t>Datacube</w:t>
            </w:r>
            <w:r w:rsidR="00412DF0" w:rsidRPr="005C3E60">
              <w:rPr>
                <w:rFonts w:ascii="宋体" w:hAnsi="宋体" w:hint="eastAsia"/>
                <w:kern w:val="0"/>
                <w:szCs w:val="24"/>
              </w:rPr>
              <w:t>系统运行正常</w:t>
            </w:r>
          </w:p>
          <w:p w:rsidR="00412DF0" w:rsidRPr="005C3E60" w:rsidRDefault="00412DF0" w:rsidP="002F35FE">
            <w:pPr>
              <w:pStyle w:val="CharCharCharChar1CharCharCharCharCharChar"/>
              <w:numPr>
                <w:ilvl w:val="0"/>
                <w:numId w:val="10"/>
              </w:numPr>
              <w:rPr>
                <w:rFonts w:ascii="宋体" w:hAnsi="宋体" w:hint="eastAsia"/>
                <w:kern w:val="0"/>
                <w:szCs w:val="24"/>
              </w:rPr>
            </w:pPr>
            <w:r w:rsidRPr="005C3E60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  <w:p w:rsidR="001F11A2" w:rsidRPr="005C3E60" w:rsidRDefault="001F11A2" w:rsidP="002F35FE">
            <w:pPr>
              <w:pStyle w:val="CharCharCharChar1CharCharCharCharCharChar"/>
              <w:numPr>
                <w:ilvl w:val="0"/>
                <w:numId w:val="10"/>
              </w:numPr>
              <w:rPr>
                <w:rFonts w:ascii="宋体" w:hAnsi="宋体"/>
                <w:kern w:val="0"/>
                <w:szCs w:val="24"/>
              </w:rPr>
            </w:pPr>
            <w:r w:rsidRPr="005C3E60">
              <w:rPr>
                <w:rFonts w:ascii="宋体" w:hAnsi="宋体" w:hint="eastAsia"/>
                <w:kern w:val="0"/>
                <w:szCs w:val="24"/>
              </w:rPr>
              <w:t>设置副本数为2</w:t>
            </w:r>
          </w:p>
        </w:tc>
      </w:tr>
      <w:tr w:rsidR="00412DF0" w:rsidRPr="00453600" w:rsidTr="007235F2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12DF0" w:rsidRPr="005C3E60" w:rsidRDefault="00412DF0" w:rsidP="00C337A3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C3E60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2DF0" w:rsidRPr="005C3E60" w:rsidRDefault="00412DF0" w:rsidP="00C337A3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5C3E60">
              <w:rPr>
                <w:rFonts w:ascii="宋体" w:hAnsi="宋体" w:hint="eastAsia"/>
                <w:kern w:val="0"/>
                <w:szCs w:val="24"/>
              </w:rPr>
              <w:t>1、</w:t>
            </w:r>
            <w:r w:rsidR="00DE44BF" w:rsidRPr="005C3E60">
              <w:rPr>
                <w:rFonts w:ascii="宋体" w:hAnsi="宋体" w:hint="eastAsia"/>
                <w:kern w:val="0"/>
                <w:szCs w:val="24"/>
              </w:rPr>
              <w:t>客户端</w:t>
            </w:r>
            <w:r w:rsidR="00E54904" w:rsidRPr="005C3E60">
              <w:rPr>
                <w:rFonts w:ascii="宋体" w:hAnsi="宋体" w:hint="eastAsia"/>
                <w:kern w:val="0"/>
                <w:szCs w:val="24"/>
              </w:rPr>
              <w:t>向数据立方写数据</w:t>
            </w:r>
          </w:p>
          <w:p w:rsidR="00412DF0" w:rsidRPr="005C3E60" w:rsidRDefault="00412DF0" w:rsidP="00C337A3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5C3E60">
              <w:rPr>
                <w:rFonts w:ascii="宋体" w:hAnsi="宋体" w:hint="eastAsia"/>
                <w:kern w:val="0"/>
                <w:szCs w:val="24"/>
              </w:rPr>
              <w:t>2、写数据过程中，</w:t>
            </w:r>
            <w:r w:rsidR="000D7019" w:rsidRPr="005C3E60">
              <w:rPr>
                <w:rFonts w:ascii="宋体" w:hAnsi="宋体" w:hint="eastAsia"/>
                <w:kern w:val="0"/>
                <w:szCs w:val="24"/>
              </w:rPr>
              <w:t>构造</w:t>
            </w:r>
            <w:r w:rsidR="00775709" w:rsidRPr="005C3E60">
              <w:rPr>
                <w:rFonts w:ascii="宋体" w:hAnsi="宋体" w:hint="eastAsia"/>
                <w:kern w:val="0"/>
                <w:szCs w:val="24"/>
              </w:rPr>
              <w:t>datanode</w:t>
            </w:r>
            <w:r w:rsidRPr="005C3E60">
              <w:rPr>
                <w:rFonts w:ascii="宋体" w:hAnsi="宋体" w:hint="eastAsia"/>
                <w:kern w:val="0"/>
                <w:szCs w:val="24"/>
              </w:rPr>
              <w:t>节点服务器</w:t>
            </w:r>
            <w:r w:rsidR="000D7019" w:rsidRPr="005C3E60">
              <w:rPr>
                <w:rFonts w:ascii="宋体" w:hAnsi="宋体" w:hint="eastAsia"/>
                <w:kern w:val="0"/>
                <w:szCs w:val="24"/>
              </w:rPr>
              <w:t>故障：</w:t>
            </w:r>
            <w:r w:rsidRPr="005C3E60">
              <w:rPr>
                <w:rFonts w:ascii="宋体" w:hAnsi="宋体" w:hint="eastAsia"/>
                <w:kern w:val="0"/>
                <w:szCs w:val="24"/>
              </w:rPr>
              <w:t>重启（reboot）</w:t>
            </w:r>
            <w:r w:rsidR="002A01B5" w:rsidRPr="005C3E60">
              <w:rPr>
                <w:rFonts w:ascii="宋体" w:hAnsi="宋体" w:hint="eastAsia"/>
                <w:kern w:val="0"/>
                <w:szCs w:val="24"/>
              </w:rPr>
              <w:t>、网络异常、掉电、服务关闭</w:t>
            </w:r>
          </w:p>
          <w:p w:rsidR="00412DF0" w:rsidRPr="005C3E60" w:rsidRDefault="00412DF0" w:rsidP="00C337A3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5C3E60">
              <w:rPr>
                <w:rFonts w:ascii="宋体" w:hAnsi="宋体" w:hint="eastAsia"/>
                <w:kern w:val="0"/>
                <w:szCs w:val="24"/>
              </w:rPr>
              <w:t>3、客户端继续写入数据</w:t>
            </w:r>
          </w:p>
          <w:p w:rsidR="00412DF0" w:rsidRPr="005C3E60" w:rsidRDefault="00412DF0" w:rsidP="00775709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5C3E60">
              <w:rPr>
                <w:rFonts w:ascii="宋体" w:hAnsi="宋体" w:hint="eastAsia"/>
                <w:kern w:val="0"/>
                <w:szCs w:val="24"/>
              </w:rPr>
              <w:t>4、检测</w:t>
            </w:r>
            <w:r w:rsidR="00775709" w:rsidRPr="005C3E60">
              <w:rPr>
                <w:rFonts w:ascii="宋体" w:hAnsi="宋体" w:hint="eastAsia"/>
                <w:kern w:val="0"/>
                <w:szCs w:val="24"/>
              </w:rPr>
              <w:t>数据写入是否成功</w:t>
            </w:r>
          </w:p>
        </w:tc>
      </w:tr>
      <w:tr w:rsidR="00412DF0" w:rsidRPr="00453600" w:rsidTr="007235F2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12DF0" w:rsidRPr="005C3E60" w:rsidRDefault="00412DF0" w:rsidP="00C337A3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C3E60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2DF0" w:rsidRPr="005C3E60" w:rsidRDefault="008A04AB" w:rsidP="006A0B33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5C3E60">
              <w:rPr>
                <w:rFonts w:ascii="宋体" w:hAnsi="宋体" w:hint="eastAsia"/>
                <w:kern w:val="0"/>
                <w:szCs w:val="24"/>
              </w:rPr>
              <w:t>写数据过程中，在机器宕机的那一瞬间写入的某个文件写失败，之后</w:t>
            </w:r>
            <w:r w:rsidR="00412DF0" w:rsidRPr="005C3E60">
              <w:rPr>
                <w:rFonts w:ascii="宋体" w:hAnsi="宋体" w:hint="eastAsia"/>
                <w:kern w:val="0"/>
                <w:szCs w:val="24"/>
              </w:rPr>
              <w:t>数据写入成功</w:t>
            </w:r>
          </w:p>
        </w:tc>
      </w:tr>
      <w:tr w:rsidR="00412DF0" w:rsidRPr="00453600" w:rsidTr="007235F2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12DF0" w:rsidRPr="005C3E60" w:rsidRDefault="00412DF0" w:rsidP="00C337A3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C3E60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2DF0" w:rsidRPr="005C3E60" w:rsidRDefault="00412DF0" w:rsidP="00C337A3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0D1DD2" w:rsidRDefault="000D1DD2" w:rsidP="000D1DD2">
      <w:pPr>
        <w:rPr>
          <w:rFonts w:hint="eastAsia"/>
        </w:rPr>
      </w:pPr>
    </w:p>
    <w:p w:rsidR="002A01B5" w:rsidRPr="000D1DD2" w:rsidRDefault="002A01B5" w:rsidP="000D1DD2">
      <w:pPr>
        <w:rPr>
          <w:rFonts w:hint="eastAsia"/>
        </w:rPr>
      </w:pPr>
    </w:p>
    <w:p w:rsidR="00EE3D4B" w:rsidRDefault="00142423" w:rsidP="00142423">
      <w:pPr>
        <w:pStyle w:val="3"/>
        <w:rPr>
          <w:rFonts w:ascii="仿宋" w:eastAsia="仿宋" w:hAnsi="仿宋" w:hint="eastAsia"/>
          <w:sz w:val="30"/>
          <w:szCs w:val="30"/>
        </w:rPr>
      </w:pPr>
      <w:bookmarkStart w:id="15" w:name="_Toc359849102"/>
      <w:r>
        <w:rPr>
          <w:rFonts w:hint="eastAsia"/>
        </w:rPr>
        <w:t>3.1.2</w:t>
      </w:r>
      <w:r w:rsidR="0087273C">
        <w:rPr>
          <w:rFonts w:ascii="仿宋" w:eastAsia="仿宋" w:hAnsi="仿宋" w:hint="eastAsia"/>
          <w:sz w:val="30"/>
          <w:szCs w:val="30"/>
        </w:rPr>
        <w:t>数据立方</w:t>
      </w:r>
      <w:r>
        <w:rPr>
          <w:rFonts w:ascii="仿宋" w:eastAsia="仿宋" w:hAnsi="仿宋" w:hint="eastAsia"/>
          <w:sz w:val="30"/>
          <w:szCs w:val="30"/>
        </w:rPr>
        <w:t>入</w:t>
      </w:r>
      <w:r w:rsidR="00E97561">
        <w:rPr>
          <w:rFonts w:ascii="仿宋" w:eastAsia="仿宋" w:hAnsi="仿宋" w:hint="eastAsia"/>
          <w:sz w:val="30"/>
          <w:szCs w:val="30"/>
        </w:rPr>
        <w:t>性能</w:t>
      </w:r>
      <w:bookmarkEnd w:id="15"/>
    </w:p>
    <w:p w:rsidR="00694DF8" w:rsidRDefault="00694DF8" w:rsidP="00694DF8">
      <w:pPr>
        <w:pStyle w:val="4"/>
        <w:rPr>
          <w:rFonts w:hint="eastAsia"/>
        </w:rPr>
      </w:pPr>
      <w:r>
        <w:rPr>
          <w:rFonts w:hint="eastAsia"/>
        </w:rPr>
        <w:t>3.1.2.1</w:t>
      </w:r>
      <w:r w:rsidR="0082542D">
        <w:rPr>
          <w:rFonts w:hint="eastAsia"/>
        </w:rPr>
        <w:t xml:space="preserve"> </w:t>
      </w:r>
      <w:r w:rsidR="0082542D">
        <w:rPr>
          <w:rFonts w:hint="eastAsia"/>
        </w:rPr>
        <w:t>单客户端数据入库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491ADC" w:rsidRPr="00B8554F" w:rsidTr="0076326A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1ADC" w:rsidRPr="00B8554F" w:rsidRDefault="00491ADC" w:rsidP="00A627DB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B8554F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1ADC" w:rsidRPr="00B8554F" w:rsidRDefault="00D90B72" w:rsidP="00A627DB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B8554F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1ADC" w:rsidRPr="00B8554F" w:rsidRDefault="00491ADC" w:rsidP="00A627DB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B8554F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1ADC" w:rsidRPr="00B8554F" w:rsidRDefault="00951E14" w:rsidP="00A627DB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B8554F">
              <w:rPr>
                <w:rFonts w:hAnsi="宋体" w:hint="eastAsia"/>
                <w:sz w:val="24"/>
                <w:szCs w:val="24"/>
              </w:rPr>
              <w:t>单个客户端数据入库性能测试</w:t>
            </w:r>
          </w:p>
        </w:tc>
      </w:tr>
      <w:tr w:rsidR="00491ADC" w:rsidRPr="00B8554F" w:rsidTr="0076326A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1ADC" w:rsidRPr="00B8554F" w:rsidRDefault="00491ADC" w:rsidP="00A627DB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B8554F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1ADC" w:rsidRPr="00B8554F" w:rsidRDefault="00D90B72" w:rsidP="00B05BC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B8554F">
              <w:rPr>
                <w:rFonts w:hAnsi="宋体" w:cs="Arial" w:hint="eastAsia"/>
                <w:sz w:val="24"/>
                <w:szCs w:val="24"/>
              </w:rPr>
              <w:t>Datacube</w:t>
            </w:r>
            <w:r w:rsidR="00491ADC" w:rsidRPr="00B8554F">
              <w:rPr>
                <w:rFonts w:hAnsi="宋体" w:cs="Arial" w:hint="eastAsia"/>
                <w:sz w:val="24"/>
                <w:szCs w:val="24"/>
              </w:rPr>
              <w:t>-</w:t>
            </w:r>
            <w:r w:rsidR="009C5BE8" w:rsidRPr="00B8554F">
              <w:rPr>
                <w:rFonts w:hAnsi="宋体" w:cs="Arial" w:hint="eastAsia"/>
                <w:sz w:val="24"/>
                <w:szCs w:val="24"/>
              </w:rPr>
              <w:t>pre</w:t>
            </w:r>
            <w:r w:rsidR="00491ADC" w:rsidRPr="00B8554F">
              <w:rPr>
                <w:rFonts w:hAnsi="宋体" w:cs="Arial" w:hint="eastAsia"/>
                <w:sz w:val="24"/>
                <w:szCs w:val="24"/>
              </w:rPr>
              <w:t>-00</w:t>
            </w:r>
            <w:r w:rsidR="00B05BC0" w:rsidRPr="00B8554F">
              <w:rPr>
                <w:rFonts w:hAnsi="宋体" w:cs="Arial" w:hint="eastAsia"/>
                <w:sz w:val="24"/>
                <w:szCs w:val="24"/>
              </w:rPr>
              <w:t>1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1ADC" w:rsidRPr="00B8554F" w:rsidRDefault="00491ADC" w:rsidP="00A627DB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B8554F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1ADC" w:rsidRPr="00B8554F" w:rsidRDefault="00491ADC" w:rsidP="00A627DB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B8554F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491ADC" w:rsidRPr="00B8554F" w:rsidTr="0076326A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1ADC" w:rsidRPr="00B8554F" w:rsidRDefault="00491ADC" w:rsidP="00A627DB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B8554F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1ADC" w:rsidRPr="00B8554F" w:rsidRDefault="00491ADC" w:rsidP="00951E14">
            <w:pPr>
              <w:pStyle w:val="QB"/>
              <w:rPr>
                <w:rFonts w:hAnsi="宋体"/>
                <w:sz w:val="24"/>
                <w:szCs w:val="24"/>
              </w:rPr>
            </w:pPr>
            <w:r w:rsidRPr="00B8554F">
              <w:rPr>
                <w:rFonts w:hAnsi="宋体" w:hint="eastAsia"/>
                <w:sz w:val="24"/>
                <w:szCs w:val="24"/>
              </w:rPr>
              <w:t>验证</w:t>
            </w:r>
            <w:r w:rsidR="0044126A" w:rsidRPr="00B8554F">
              <w:rPr>
                <w:rFonts w:hAnsi="宋体" w:hint="eastAsia"/>
                <w:sz w:val="24"/>
                <w:szCs w:val="24"/>
              </w:rPr>
              <w:t>单个客户端</w:t>
            </w:r>
            <w:r w:rsidR="00951E14" w:rsidRPr="00B8554F">
              <w:rPr>
                <w:rFonts w:hAnsi="宋体" w:hint="eastAsia"/>
                <w:sz w:val="24"/>
                <w:szCs w:val="24"/>
              </w:rPr>
              <w:t>向数据立方写5亿条数据时的带宽</w:t>
            </w:r>
          </w:p>
        </w:tc>
      </w:tr>
      <w:tr w:rsidR="00491ADC" w:rsidRPr="00B8554F" w:rsidTr="0076326A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1ADC" w:rsidRPr="00B8554F" w:rsidRDefault="00491ADC" w:rsidP="00A627DB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B8554F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1ADC" w:rsidRPr="00B8554F" w:rsidRDefault="00517633" w:rsidP="0097054C">
            <w:pPr>
              <w:pStyle w:val="CharCharCharChar1CharCharCharCharCharChar"/>
              <w:numPr>
                <w:ilvl w:val="0"/>
                <w:numId w:val="3"/>
              </w:numPr>
              <w:rPr>
                <w:rFonts w:ascii="宋体" w:hAnsi="宋体" w:hint="eastAsia"/>
                <w:kern w:val="0"/>
                <w:szCs w:val="24"/>
              </w:rPr>
            </w:pPr>
            <w:r w:rsidRPr="00B8554F">
              <w:rPr>
                <w:rFonts w:ascii="宋体" w:hAnsi="宋体" w:hint="eastAsia"/>
                <w:kern w:val="0"/>
                <w:szCs w:val="24"/>
              </w:rPr>
              <w:t>Datacube</w:t>
            </w:r>
            <w:r w:rsidR="00491ADC" w:rsidRPr="00B8554F">
              <w:rPr>
                <w:rFonts w:ascii="宋体" w:hAnsi="宋体" w:hint="eastAsia"/>
                <w:kern w:val="0"/>
                <w:szCs w:val="24"/>
              </w:rPr>
              <w:t>系统运行正常</w:t>
            </w:r>
          </w:p>
          <w:p w:rsidR="00491ADC" w:rsidRPr="00B8554F" w:rsidRDefault="00491ADC" w:rsidP="0097054C">
            <w:pPr>
              <w:pStyle w:val="CharCharCharChar1CharCharCharCharCharChar"/>
              <w:numPr>
                <w:ilvl w:val="0"/>
                <w:numId w:val="3"/>
              </w:numPr>
              <w:rPr>
                <w:rFonts w:ascii="宋体" w:hAnsi="宋体"/>
                <w:kern w:val="0"/>
                <w:szCs w:val="24"/>
              </w:rPr>
            </w:pPr>
            <w:r w:rsidRPr="00B8554F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491ADC" w:rsidRPr="00B8554F" w:rsidTr="0076326A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1ADC" w:rsidRPr="00B8554F" w:rsidRDefault="00491ADC" w:rsidP="00A627DB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B8554F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C47C1" w:rsidRPr="00B8554F" w:rsidRDefault="00491ADC" w:rsidP="00EC47C1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B8554F">
              <w:rPr>
                <w:rFonts w:ascii="宋体" w:hAnsi="宋体" w:hint="eastAsia"/>
                <w:kern w:val="0"/>
                <w:szCs w:val="24"/>
              </w:rPr>
              <w:t>1、启用</w:t>
            </w:r>
            <w:r w:rsidR="00EC47C1" w:rsidRPr="00B8554F">
              <w:rPr>
                <w:rFonts w:ascii="宋体" w:hAnsi="宋体" w:hint="eastAsia"/>
                <w:kern w:val="0"/>
                <w:szCs w:val="24"/>
              </w:rPr>
              <w:t>单个客户端</w:t>
            </w:r>
            <w:r w:rsidR="00951E14" w:rsidRPr="00B8554F">
              <w:rPr>
                <w:rFonts w:ascii="宋体" w:hAnsi="宋体" w:hint="eastAsia"/>
                <w:kern w:val="0"/>
                <w:szCs w:val="24"/>
              </w:rPr>
              <w:t>将</w:t>
            </w:r>
            <w:r w:rsidR="00A07DFD" w:rsidRPr="00B8554F">
              <w:rPr>
                <w:rFonts w:ascii="宋体" w:hAnsi="宋体" w:hint="eastAsia"/>
                <w:kern w:val="0"/>
                <w:szCs w:val="24"/>
              </w:rPr>
              <w:t>HBASE</w:t>
            </w:r>
            <w:r w:rsidR="00951E14" w:rsidRPr="00B8554F">
              <w:rPr>
                <w:rFonts w:ascii="宋体" w:hAnsi="宋体" w:hint="eastAsia"/>
                <w:kern w:val="0"/>
                <w:szCs w:val="24"/>
              </w:rPr>
              <w:t>中的5亿条数据写入到数据立方</w:t>
            </w:r>
          </w:p>
          <w:p w:rsidR="00951E14" w:rsidRPr="00B8554F" w:rsidRDefault="00951E14" w:rsidP="00EC47C1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B8554F">
              <w:rPr>
                <w:rFonts w:ascii="宋体" w:hAnsi="宋体" w:hint="eastAsia"/>
                <w:kern w:val="0"/>
                <w:szCs w:val="24"/>
              </w:rPr>
              <w:t>2、启动ganglia监控工具</w:t>
            </w:r>
          </w:p>
          <w:p w:rsidR="00EC47C1" w:rsidRPr="00B8554F" w:rsidRDefault="00951E14" w:rsidP="005722C4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B8554F">
              <w:rPr>
                <w:rFonts w:ascii="宋体" w:hAnsi="宋体" w:hint="eastAsia"/>
                <w:kern w:val="0"/>
                <w:szCs w:val="24"/>
              </w:rPr>
              <w:t>3</w:t>
            </w:r>
            <w:r w:rsidR="00EC47C1" w:rsidRPr="00B8554F">
              <w:rPr>
                <w:rFonts w:ascii="宋体" w:hAnsi="宋体" w:hint="eastAsia"/>
                <w:kern w:val="0"/>
                <w:szCs w:val="24"/>
              </w:rPr>
              <w:t>、记录</w:t>
            </w:r>
            <w:r w:rsidRPr="00B8554F">
              <w:rPr>
                <w:rFonts w:ascii="宋体" w:hAnsi="宋体" w:hint="eastAsia"/>
                <w:kern w:val="0"/>
                <w:szCs w:val="24"/>
              </w:rPr>
              <w:t>5亿条</w:t>
            </w:r>
            <w:r w:rsidR="00EC47C1" w:rsidRPr="00B8554F">
              <w:rPr>
                <w:rFonts w:ascii="宋体" w:hAnsi="宋体" w:hint="eastAsia"/>
                <w:kern w:val="0"/>
                <w:szCs w:val="24"/>
              </w:rPr>
              <w:t>数据入库速率</w:t>
            </w:r>
          </w:p>
        </w:tc>
      </w:tr>
      <w:tr w:rsidR="00491ADC" w:rsidRPr="00B8554F" w:rsidTr="0076326A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1ADC" w:rsidRPr="00B8554F" w:rsidRDefault="00491ADC" w:rsidP="00A627DB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B8554F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1ADC" w:rsidRPr="00B8554F" w:rsidRDefault="00EC47C1" w:rsidP="00A627DB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B8554F">
              <w:rPr>
                <w:rFonts w:ascii="宋体" w:hAnsi="宋体" w:hint="eastAsia"/>
                <w:kern w:val="0"/>
                <w:szCs w:val="24"/>
              </w:rPr>
              <w:t>1、数据入库正确无误</w:t>
            </w:r>
          </w:p>
          <w:p w:rsidR="00491ADC" w:rsidRPr="00B8554F" w:rsidRDefault="00491ADC" w:rsidP="00EC47C1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B8554F">
              <w:rPr>
                <w:rFonts w:ascii="宋体" w:hAnsi="宋体" w:hint="eastAsia"/>
                <w:kern w:val="0"/>
                <w:szCs w:val="24"/>
              </w:rPr>
              <w:t>2、</w:t>
            </w:r>
            <w:r w:rsidR="00EC47C1" w:rsidRPr="00B8554F">
              <w:rPr>
                <w:rFonts w:ascii="宋体" w:hAnsi="宋体" w:hint="eastAsia"/>
                <w:kern w:val="0"/>
                <w:szCs w:val="24"/>
              </w:rPr>
              <w:t>数据入库速率正常</w:t>
            </w:r>
          </w:p>
        </w:tc>
      </w:tr>
      <w:tr w:rsidR="00491ADC" w:rsidRPr="00B8554F" w:rsidTr="0076326A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1ADC" w:rsidRPr="00B8554F" w:rsidRDefault="00491ADC" w:rsidP="00A627DB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B8554F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1ADC" w:rsidRPr="00B8554F" w:rsidRDefault="00491ADC" w:rsidP="00A627DB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82542D" w:rsidRPr="0082542D" w:rsidRDefault="0082542D" w:rsidP="0082542D">
      <w:pPr>
        <w:rPr>
          <w:rFonts w:hint="eastAsia"/>
        </w:rPr>
      </w:pPr>
    </w:p>
    <w:p w:rsidR="002144DE" w:rsidRDefault="000A55BC" w:rsidP="000A55BC">
      <w:pPr>
        <w:pStyle w:val="4"/>
        <w:rPr>
          <w:rFonts w:hint="eastAsia"/>
        </w:rPr>
      </w:pPr>
      <w:r>
        <w:rPr>
          <w:rFonts w:hint="eastAsia"/>
        </w:rPr>
        <w:t xml:space="preserve">3.1.2.2 </w:t>
      </w:r>
      <w:r>
        <w:rPr>
          <w:rFonts w:hint="eastAsia"/>
        </w:rPr>
        <w:t>多</w:t>
      </w:r>
      <w:r w:rsidR="00BB2040">
        <w:rPr>
          <w:rFonts w:hint="eastAsia"/>
        </w:rPr>
        <w:t>个</w:t>
      </w:r>
      <w:r>
        <w:rPr>
          <w:rFonts w:hint="eastAsia"/>
        </w:rPr>
        <w:t>客户端数据入库速率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0A55BC" w:rsidRPr="00663B5F" w:rsidTr="00DD4A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A55BC" w:rsidRPr="00663B5F" w:rsidRDefault="000A55BC" w:rsidP="00A627DB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663B5F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A55BC" w:rsidRPr="00663B5F" w:rsidRDefault="00DD4AFE" w:rsidP="00A627DB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63B5F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A55BC" w:rsidRPr="00663B5F" w:rsidRDefault="000A55BC" w:rsidP="00A627DB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663B5F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A55BC" w:rsidRPr="00663B5F" w:rsidRDefault="00BB2040" w:rsidP="00693D69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63B5F">
              <w:rPr>
                <w:rFonts w:hAnsi="宋体" w:hint="eastAsia"/>
                <w:sz w:val="24"/>
                <w:szCs w:val="24"/>
              </w:rPr>
              <w:t>多个客户端数据入库性能测试</w:t>
            </w:r>
          </w:p>
        </w:tc>
      </w:tr>
      <w:tr w:rsidR="000A55BC" w:rsidRPr="00663B5F" w:rsidTr="00DD4A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A55BC" w:rsidRPr="00663B5F" w:rsidRDefault="000A55BC" w:rsidP="00A627DB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663B5F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A55BC" w:rsidRPr="00663B5F" w:rsidRDefault="00DD4AFE" w:rsidP="00DD4A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63B5F">
              <w:rPr>
                <w:rFonts w:hAnsi="宋体" w:cs="Arial" w:hint="eastAsia"/>
                <w:sz w:val="24"/>
                <w:szCs w:val="24"/>
              </w:rPr>
              <w:t>Datacube</w:t>
            </w:r>
            <w:r w:rsidR="000A55BC" w:rsidRPr="00663B5F">
              <w:rPr>
                <w:rFonts w:hAnsi="宋体" w:cs="Arial" w:hint="eastAsia"/>
                <w:sz w:val="24"/>
                <w:szCs w:val="24"/>
              </w:rPr>
              <w:t>-pre-002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A55BC" w:rsidRPr="00663B5F" w:rsidRDefault="000A55BC" w:rsidP="00A627DB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663B5F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A55BC" w:rsidRPr="00663B5F" w:rsidRDefault="000A55BC" w:rsidP="00A627DB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63B5F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0A55BC" w:rsidRPr="00663B5F" w:rsidTr="00DD4A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A55BC" w:rsidRPr="00663B5F" w:rsidRDefault="000A55BC" w:rsidP="00A627DB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63B5F">
              <w:rPr>
                <w:rFonts w:hAnsi="宋体" w:cs="Arial"/>
                <w:sz w:val="24"/>
                <w:szCs w:val="24"/>
              </w:rPr>
              <w:lastRenderedPageBreak/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A55BC" w:rsidRPr="00663B5F" w:rsidRDefault="000A55BC" w:rsidP="004D171C">
            <w:pPr>
              <w:pStyle w:val="QB"/>
              <w:rPr>
                <w:rFonts w:hAnsi="宋体"/>
                <w:sz w:val="24"/>
                <w:szCs w:val="24"/>
              </w:rPr>
            </w:pPr>
            <w:r w:rsidRPr="00663B5F">
              <w:rPr>
                <w:rFonts w:hAnsi="宋体" w:hint="eastAsia"/>
                <w:sz w:val="24"/>
                <w:szCs w:val="24"/>
              </w:rPr>
              <w:t>验证</w:t>
            </w:r>
            <w:r w:rsidR="00B92144" w:rsidRPr="00663B5F">
              <w:rPr>
                <w:rFonts w:hAnsi="宋体" w:hint="eastAsia"/>
                <w:sz w:val="24"/>
                <w:szCs w:val="24"/>
              </w:rPr>
              <w:t>多</w:t>
            </w:r>
            <w:r w:rsidRPr="00663B5F">
              <w:rPr>
                <w:rFonts w:hAnsi="宋体" w:hint="eastAsia"/>
                <w:sz w:val="24"/>
                <w:szCs w:val="24"/>
              </w:rPr>
              <w:t>个客户端</w:t>
            </w:r>
            <w:r w:rsidR="004D171C" w:rsidRPr="00663B5F">
              <w:rPr>
                <w:rFonts w:hAnsi="宋体" w:hint="eastAsia"/>
                <w:sz w:val="24"/>
                <w:szCs w:val="24"/>
              </w:rPr>
              <w:t>向数据立方写5亿条数据，通过ganglia工具，监控多个客户端数据入库速率</w:t>
            </w:r>
          </w:p>
        </w:tc>
      </w:tr>
      <w:tr w:rsidR="000A55BC" w:rsidRPr="00663B5F" w:rsidTr="00DD4A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A55BC" w:rsidRPr="00663B5F" w:rsidRDefault="000A55BC" w:rsidP="00A627DB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63B5F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A55BC" w:rsidRPr="00663B5F" w:rsidRDefault="00517633" w:rsidP="0097054C">
            <w:pPr>
              <w:pStyle w:val="CharCharCharChar1CharCharCharCharCharChar"/>
              <w:numPr>
                <w:ilvl w:val="0"/>
                <w:numId w:val="4"/>
              </w:numPr>
              <w:rPr>
                <w:rFonts w:ascii="宋体" w:hAnsi="宋体" w:hint="eastAsia"/>
                <w:kern w:val="0"/>
                <w:szCs w:val="24"/>
              </w:rPr>
            </w:pPr>
            <w:r w:rsidRPr="00663B5F">
              <w:rPr>
                <w:rFonts w:ascii="宋体" w:hAnsi="宋体" w:hint="eastAsia"/>
                <w:kern w:val="0"/>
                <w:szCs w:val="24"/>
              </w:rPr>
              <w:t>Datacube</w:t>
            </w:r>
            <w:r w:rsidR="000A55BC" w:rsidRPr="00663B5F">
              <w:rPr>
                <w:rFonts w:ascii="宋体" w:hAnsi="宋体" w:hint="eastAsia"/>
                <w:kern w:val="0"/>
                <w:szCs w:val="24"/>
              </w:rPr>
              <w:t>系统运行正常</w:t>
            </w:r>
          </w:p>
          <w:p w:rsidR="000A55BC" w:rsidRPr="00663B5F" w:rsidRDefault="000A55BC" w:rsidP="0097054C">
            <w:pPr>
              <w:pStyle w:val="CharCharCharChar1CharCharCharCharCharChar"/>
              <w:numPr>
                <w:ilvl w:val="0"/>
                <w:numId w:val="4"/>
              </w:numPr>
              <w:rPr>
                <w:rFonts w:ascii="宋体" w:hAnsi="宋体"/>
                <w:kern w:val="0"/>
                <w:szCs w:val="24"/>
              </w:rPr>
            </w:pPr>
            <w:r w:rsidRPr="00663B5F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0A55BC" w:rsidRPr="00663B5F" w:rsidTr="00DD4A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A55BC" w:rsidRPr="00663B5F" w:rsidRDefault="000A55BC" w:rsidP="00A627DB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63B5F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A55BC" w:rsidRPr="00663B5F" w:rsidRDefault="000A55BC" w:rsidP="00A627DB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663B5F">
              <w:rPr>
                <w:rFonts w:ascii="宋体" w:hAnsi="宋体" w:hint="eastAsia"/>
                <w:kern w:val="0"/>
                <w:szCs w:val="24"/>
              </w:rPr>
              <w:t>1、启用</w:t>
            </w:r>
            <w:r w:rsidR="004073DC" w:rsidRPr="00663B5F">
              <w:rPr>
                <w:rFonts w:ascii="宋体" w:hAnsi="宋体" w:hint="eastAsia"/>
                <w:kern w:val="0"/>
                <w:szCs w:val="24"/>
              </w:rPr>
              <w:t>多</w:t>
            </w:r>
            <w:r w:rsidRPr="00663B5F">
              <w:rPr>
                <w:rFonts w:ascii="宋体" w:hAnsi="宋体" w:hint="eastAsia"/>
                <w:kern w:val="0"/>
                <w:szCs w:val="24"/>
              </w:rPr>
              <w:t>个客户</w:t>
            </w:r>
            <w:r w:rsidR="00F34221" w:rsidRPr="00663B5F">
              <w:rPr>
                <w:rFonts w:ascii="宋体" w:hAnsi="宋体" w:hint="eastAsia"/>
                <w:kern w:val="0"/>
                <w:szCs w:val="24"/>
              </w:rPr>
              <w:t>（</w:t>
            </w:r>
            <w:r w:rsidR="008F57FD" w:rsidRPr="00663B5F">
              <w:rPr>
                <w:rFonts w:ascii="宋体" w:hAnsi="宋体" w:hint="eastAsia"/>
                <w:kern w:val="0"/>
                <w:szCs w:val="24"/>
              </w:rPr>
              <w:t>不同服务器</w:t>
            </w:r>
            <w:r w:rsidR="00F34221" w:rsidRPr="00663B5F">
              <w:rPr>
                <w:rFonts w:ascii="宋体" w:hAnsi="宋体" w:hint="eastAsia"/>
                <w:kern w:val="0"/>
                <w:szCs w:val="24"/>
              </w:rPr>
              <w:t>）</w:t>
            </w:r>
            <w:r w:rsidR="004073DC" w:rsidRPr="00663B5F">
              <w:rPr>
                <w:rFonts w:ascii="宋体" w:hAnsi="宋体" w:hint="eastAsia"/>
                <w:kern w:val="0"/>
                <w:szCs w:val="24"/>
              </w:rPr>
              <w:t>，</w:t>
            </w:r>
            <w:r w:rsidR="00EF569D" w:rsidRPr="00663B5F">
              <w:rPr>
                <w:rFonts w:ascii="宋体" w:hAnsi="宋体" w:hint="eastAsia"/>
                <w:kern w:val="0"/>
                <w:szCs w:val="24"/>
              </w:rPr>
              <w:t>将</w:t>
            </w:r>
            <w:r w:rsidR="00A07DFD" w:rsidRPr="00663B5F">
              <w:rPr>
                <w:rFonts w:ascii="宋体" w:hAnsi="宋体" w:hint="eastAsia"/>
                <w:kern w:val="0"/>
                <w:szCs w:val="24"/>
              </w:rPr>
              <w:t>HBase</w:t>
            </w:r>
            <w:r w:rsidR="00EF569D" w:rsidRPr="00663B5F">
              <w:rPr>
                <w:rFonts w:ascii="宋体" w:hAnsi="宋体" w:hint="eastAsia"/>
                <w:kern w:val="0"/>
                <w:szCs w:val="24"/>
              </w:rPr>
              <w:t>中写入的5亿条数据并发写入数据立方</w:t>
            </w:r>
          </w:p>
          <w:p w:rsidR="00EF569D" w:rsidRPr="00663B5F" w:rsidRDefault="00EF569D" w:rsidP="00A627DB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663B5F">
              <w:rPr>
                <w:rFonts w:ascii="宋体" w:hAnsi="宋体" w:hint="eastAsia"/>
                <w:kern w:val="0"/>
                <w:szCs w:val="24"/>
              </w:rPr>
              <w:t>2、启动ganglia监控工具</w:t>
            </w:r>
          </w:p>
          <w:p w:rsidR="000A55BC" w:rsidRPr="00663B5F" w:rsidRDefault="00EF569D" w:rsidP="00A627DB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663B5F">
              <w:rPr>
                <w:rFonts w:ascii="宋体" w:hAnsi="宋体" w:hint="eastAsia"/>
                <w:kern w:val="0"/>
                <w:szCs w:val="24"/>
              </w:rPr>
              <w:t>3</w:t>
            </w:r>
            <w:r w:rsidR="000A55BC" w:rsidRPr="00663B5F">
              <w:rPr>
                <w:rFonts w:ascii="宋体" w:hAnsi="宋体" w:hint="eastAsia"/>
                <w:kern w:val="0"/>
                <w:szCs w:val="24"/>
              </w:rPr>
              <w:t>、记录数据库入库速率</w:t>
            </w:r>
          </w:p>
        </w:tc>
      </w:tr>
      <w:tr w:rsidR="000A55BC" w:rsidRPr="00663B5F" w:rsidTr="00DD4A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A55BC" w:rsidRPr="00663B5F" w:rsidRDefault="000A55BC" w:rsidP="00A627DB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63B5F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A55BC" w:rsidRPr="00663B5F" w:rsidRDefault="000A55BC" w:rsidP="00A627DB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663B5F">
              <w:rPr>
                <w:rFonts w:ascii="宋体" w:hAnsi="宋体" w:hint="eastAsia"/>
                <w:kern w:val="0"/>
                <w:szCs w:val="24"/>
              </w:rPr>
              <w:t>1、数据入库正确无误</w:t>
            </w:r>
          </w:p>
          <w:p w:rsidR="000A55BC" w:rsidRPr="00663B5F" w:rsidRDefault="000A55BC" w:rsidP="00A627DB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663B5F">
              <w:rPr>
                <w:rFonts w:ascii="宋体" w:hAnsi="宋体" w:hint="eastAsia"/>
                <w:kern w:val="0"/>
                <w:szCs w:val="24"/>
              </w:rPr>
              <w:t>2、</w:t>
            </w:r>
            <w:r w:rsidR="00EF569D" w:rsidRPr="00663B5F">
              <w:rPr>
                <w:rFonts w:ascii="宋体" w:hAnsi="宋体" w:hint="eastAsia"/>
                <w:kern w:val="0"/>
                <w:szCs w:val="24"/>
              </w:rPr>
              <w:t>多个客户端</w:t>
            </w:r>
            <w:r w:rsidRPr="00663B5F">
              <w:rPr>
                <w:rFonts w:ascii="宋体" w:hAnsi="宋体" w:hint="eastAsia"/>
                <w:kern w:val="0"/>
                <w:szCs w:val="24"/>
              </w:rPr>
              <w:t>数据入库速率正常</w:t>
            </w:r>
          </w:p>
        </w:tc>
      </w:tr>
      <w:tr w:rsidR="000A55BC" w:rsidRPr="00663B5F" w:rsidTr="00DD4A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A55BC" w:rsidRPr="00663B5F" w:rsidRDefault="000A55BC" w:rsidP="00A627DB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63B5F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A55BC" w:rsidRPr="00663B5F" w:rsidRDefault="000A55BC" w:rsidP="00A627DB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D9594C" w:rsidRDefault="00D9594C" w:rsidP="00E97561">
      <w:pPr>
        <w:rPr>
          <w:rFonts w:hint="eastAsia"/>
        </w:rPr>
      </w:pPr>
    </w:p>
    <w:p w:rsidR="00E97561" w:rsidRDefault="00727EBC" w:rsidP="00727EBC">
      <w:pPr>
        <w:pStyle w:val="4"/>
        <w:rPr>
          <w:rFonts w:hint="eastAsia"/>
        </w:rPr>
      </w:pPr>
      <w:r>
        <w:rPr>
          <w:rFonts w:hint="eastAsia"/>
        </w:rPr>
        <w:t>3.1.2.3 5000</w:t>
      </w:r>
      <w:r>
        <w:rPr>
          <w:rFonts w:hint="eastAsia"/>
        </w:rPr>
        <w:t>万</w:t>
      </w:r>
      <w:r w:rsidR="00FF47AE">
        <w:rPr>
          <w:rFonts w:hint="eastAsia"/>
        </w:rPr>
        <w:t>条</w:t>
      </w:r>
      <w:r w:rsidR="00772986">
        <w:rPr>
          <w:rFonts w:hint="eastAsia"/>
        </w:rPr>
        <w:t>记录</w:t>
      </w:r>
      <w:r>
        <w:rPr>
          <w:rFonts w:hint="eastAsia"/>
        </w:rPr>
        <w:t>入库测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AE4F80" w:rsidRPr="001F00D1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E4F80" w:rsidRPr="001F00D1" w:rsidRDefault="00AE4F80" w:rsidP="002F35FE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1F00D1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E4F80" w:rsidRPr="001F00D1" w:rsidRDefault="00AE4F80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F00D1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E4F80" w:rsidRPr="001F00D1" w:rsidRDefault="00AE4F80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1F00D1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E4F80" w:rsidRPr="001F00D1" w:rsidRDefault="00F42F66" w:rsidP="00772986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F00D1">
              <w:rPr>
                <w:rFonts w:hAnsi="宋体" w:hint="eastAsia"/>
                <w:sz w:val="24"/>
                <w:szCs w:val="24"/>
              </w:rPr>
              <w:t>数据立方5000万</w:t>
            </w:r>
            <w:r w:rsidR="00772986" w:rsidRPr="001F00D1">
              <w:rPr>
                <w:rFonts w:hAnsi="宋体" w:hint="eastAsia"/>
                <w:sz w:val="24"/>
                <w:szCs w:val="24"/>
              </w:rPr>
              <w:t>记录</w:t>
            </w:r>
            <w:r w:rsidRPr="001F00D1">
              <w:rPr>
                <w:rFonts w:hAnsi="宋体" w:hint="eastAsia"/>
                <w:sz w:val="24"/>
                <w:szCs w:val="24"/>
              </w:rPr>
              <w:t>入库测试</w:t>
            </w:r>
          </w:p>
        </w:tc>
      </w:tr>
      <w:tr w:rsidR="00AE4F80" w:rsidRPr="001F00D1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E4F80" w:rsidRPr="001F00D1" w:rsidRDefault="00AE4F80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1F00D1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E4F80" w:rsidRPr="001F00D1" w:rsidRDefault="00AE4F80" w:rsidP="00F42F66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F00D1">
              <w:rPr>
                <w:rFonts w:hAnsi="宋体" w:cs="Arial" w:hint="eastAsia"/>
                <w:sz w:val="24"/>
                <w:szCs w:val="24"/>
              </w:rPr>
              <w:t>Datacube-pre-00</w:t>
            </w:r>
            <w:r w:rsidR="00F42F66" w:rsidRPr="001F00D1">
              <w:rPr>
                <w:rFonts w:hAnsi="宋体" w:cs="Arial" w:hint="eastAsia"/>
                <w:sz w:val="24"/>
                <w:szCs w:val="24"/>
              </w:rPr>
              <w:t>3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E4F80" w:rsidRPr="001F00D1" w:rsidRDefault="00AE4F80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1F00D1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E4F80" w:rsidRPr="001F00D1" w:rsidRDefault="00AE4F80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F00D1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AE4F80" w:rsidRPr="001F00D1" w:rsidTr="002F35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E4F80" w:rsidRPr="001F00D1" w:rsidRDefault="00AE4F80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F00D1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E4F80" w:rsidRPr="001F00D1" w:rsidRDefault="00F42F66" w:rsidP="002F35FE">
            <w:pPr>
              <w:pStyle w:val="QB"/>
              <w:rPr>
                <w:rFonts w:hAnsi="宋体"/>
                <w:sz w:val="24"/>
                <w:szCs w:val="24"/>
              </w:rPr>
            </w:pPr>
            <w:r w:rsidRPr="001F00D1">
              <w:rPr>
                <w:rFonts w:hAnsi="宋体" w:hint="eastAsia"/>
                <w:sz w:val="24"/>
                <w:szCs w:val="24"/>
              </w:rPr>
              <w:t>测试统计5000万</w:t>
            </w:r>
            <w:r w:rsidR="009C124D" w:rsidRPr="001F00D1">
              <w:rPr>
                <w:rFonts w:hAnsi="宋体" w:hint="eastAsia"/>
                <w:sz w:val="24"/>
                <w:szCs w:val="24"/>
              </w:rPr>
              <w:t>记录</w:t>
            </w:r>
            <w:r w:rsidRPr="001F00D1">
              <w:rPr>
                <w:rFonts w:hAnsi="宋体" w:hint="eastAsia"/>
                <w:sz w:val="24"/>
                <w:szCs w:val="24"/>
              </w:rPr>
              <w:t>写</w:t>
            </w:r>
            <w:r w:rsidR="004B25C7" w:rsidRPr="001F00D1">
              <w:rPr>
                <w:rFonts w:hAnsi="宋体" w:hint="eastAsia"/>
                <w:sz w:val="24"/>
                <w:szCs w:val="24"/>
              </w:rPr>
              <w:t>到</w:t>
            </w:r>
            <w:r w:rsidRPr="001F00D1">
              <w:rPr>
                <w:rFonts w:hAnsi="宋体" w:hint="eastAsia"/>
                <w:sz w:val="24"/>
                <w:szCs w:val="24"/>
              </w:rPr>
              <w:t>数据立方中所用的时长</w:t>
            </w:r>
          </w:p>
        </w:tc>
      </w:tr>
      <w:tr w:rsidR="00AE4F80" w:rsidRPr="001F00D1" w:rsidTr="002F35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E4F80" w:rsidRPr="001F00D1" w:rsidRDefault="00AE4F80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F00D1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E4F80" w:rsidRPr="001F00D1" w:rsidRDefault="00947FAE" w:rsidP="002F35FE">
            <w:pPr>
              <w:pStyle w:val="CharCharCharChar1CharCharCharCharCharChar"/>
              <w:numPr>
                <w:ilvl w:val="0"/>
                <w:numId w:val="29"/>
              </w:numPr>
              <w:rPr>
                <w:rFonts w:ascii="宋体" w:hAnsi="宋体" w:hint="eastAsia"/>
                <w:kern w:val="0"/>
                <w:szCs w:val="24"/>
              </w:rPr>
            </w:pPr>
            <w:r w:rsidRPr="001F00D1">
              <w:rPr>
                <w:rFonts w:ascii="宋体" w:hAnsi="宋体" w:hint="eastAsia"/>
                <w:kern w:val="0"/>
                <w:szCs w:val="24"/>
              </w:rPr>
              <w:t>数据立方</w:t>
            </w:r>
            <w:r w:rsidR="00AE4F80" w:rsidRPr="001F00D1">
              <w:rPr>
                <w:rFonts w:ascii="宋体" w:hAnsi="宋体" w:hint="eastAsia"/>
                <w:kern w:val="0"/>
                <w:szCs w:val="24"/>
              </w:rPr>
              <w:t>系统运行正常</w:t>
            </w:r>
          </w:p>
          <w:p w:rsidR="00AE4F80" w:rsidRPr="001F00D1" w:rsidRDefault="00AE4F80" w:rsidP="002F35FE">
            <w:pPr>
              <w:pStyle w:val="CharCharCharChar1CharCharCharCharCharChar"/>
              <w:numPr>
                <w:ilvl w:val="0"/>
                <w:numId w:val="29"/>
              </w:numPr>
              <w:rPr>
                <w:rFonts w:ascii="宋体" w:hAnsi="宋体"/>
                <w:kern w:val="0"/>
                <w:szCs w:val="24"/>
              </w:rPr>
            </w:pPr>
            <w:r w:rsidRPr="001F00D1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AE4F80" w:rsidRPr="001F00D1" w:rsidTr="002F35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E4F80" w:rsidRPr="001F00D1" w:rsidRDefault="00AE4F80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F00D1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E4F80" w:rsidRPr="001F00D1" w:rsidRDefault="00AE4F80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1F00D1">
              <w:rPr>
                <w:rFonts w:ascii="宋体" w:hAnsi="宋体" w:hint="eastAsia"/>
                <w:kern w:val="0"/>
                <w:szCs w:val="24"/>
              </w:rPr>
              <w:t>1</w:t>
            </w:r>
            <w:r w:rsidR="00734405" w:rsidRPr="001F00D1">
              <w:rPr>
                <w:rFonts w:ascii="宋体" w:hAnsi="宋体" w:hint="eastAsia"/>
                <w:kern w:val="0"/>
                <w:szCs w:val="24"/>
              </w:rPr>
              <w:t>、客户端运行测试程序</w:t>
            </w:r>
            <w:r w:rsidRPr="001F00D1">
              <w:rPr>
                <w:rFonts w:ascii="宋体" w:hAnsi="宋体" w:hint="eastAsia"/>
                <w:kern w:val="0"/>
                <w:szCs w:val="24"/>
              </w:rPr>
              <w:t>将HBase中写入的5</w:t>
            </w:r>
            <w:r w:rsidR="00B24CC0" w:rsidRPr="001F00D1">
              <w:rPr>
                <w:rFonts w:ascii="宋体" w:hAnsi="宋体" w:hint="eastAsia"/>
                <w:kern w:val="0"/>
                <w:szCs w:val="24"/>
              </w:rPr>
              <w:t>000万</w:t>
            </w:r>
            <w:r w:rsidR="00734405" w:rsidRPr="001F00D1">
              <w:rPr>
                <w:rFonts w:ascii="宋体" w:hAnsi="宋体" w:hint="eastAsia"/>
                <w:kern w:val="0"/>
                <w:szCs w:val="24"/>
              </w:rPr>
              <w:t>条</w:t>
            </w:r>
            <w:r w:rsidR="009C124D" w:rsidRPr="001F00D1">
              <w:rPr>
                <w:rFonts w:ascii="宋体" w:hAnsi="宋体" w:hint="eastAsia"/>
                <w:szCs w:val="24"/>
              </w:rPr>
              <w:t>记录</w:t>
            </w:r>
            <w:r w:rsidR="00734405" w:rsidRPr="001F00D1">
              <w:rPr>
                <w:rFonts w:ascii="宋体" w:hAnsi="宋体" w:hint="eastAsia"/>
                <w:kern w:val="0"/>
                <w:szCs w:val="24"/>
              </w:rPr>
              <w:t>写到数据立方中</w:t>
            </w:r>
          </w:p>
          <w:p w:rsidR="00AE4F80" w:rsidRPr="001F00D1" w:rsidRDefault="00AE4F80" w:rsidP="000B34B6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1F00D1">
              <w:rPr>
                <w:rFonts w:ascii="宋体" w:hAnsi="宋体" w:hint="eastAsia"/>
                <w:kern w:val="0"/>
                <w:szCs w:val="24"/>
              </w:rPr>
              <w:t>2、</w:t>
            </w:r>
            <w:r w:rsidR="00734405" w:rsidRPr="001F00D1">
              <w:rPr>
                <w:rFonts w:ascii="宋体" w:hAnsi="宋体" w:hint="eastAsia"/>
                <w:kern w:val="0"/>
                <w:szCs w:val="24"/>
              </w:rPr>
              <w:t>记录5000万</w:t>
            </w:r>
            <w:r w:rsidR="00A969B8" w:rsidRPr="001F00D1">
              <w:rPr>
                <w:rFonts w:ascii="宋体" w:hAnsi="宋体" w:hint="eastAsia"/>
                <w:szCs w:val="24"/>
              </w:rPr>
              <w:t>记录</w:t>
            </w:r>
            <w:r w:rsidR="00734405" w:rsidRPr="001F00D1">
              <w:rPr>
                <w:rFonts w:ascii="宋体" w:hAnsi="宋体" w:hint="eastAsia"/>
                <w:kern w:val="0"/>
                <w:szCs w:val="24"/>
              </w:rPr>
              <w:t>入库时长</w:t>
            </w:r>
          </w:p>
        </w:tc>
      </w:tr>
      <w:tr w:rsidR="00AE4F80" w:rsidRPr="001F00D1" w:rsidTr="002F35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E4F80" w:rsidRPr="001F00D1" w:rsidRDefault="00AE4F80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F00D1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E4F80" w:rsidRPr="001F00D1" w:rsidRDefault="00AE4F80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1F00D1">
              <w:rPr>
                <w:rFonts w:ascii="宋体" w:hAnsi="宋体" w:hint="eastAsia"/>
                <w:kern w:val="0"/>
                <w:szCs w:val="24"/>
              </w:rPr>
              <w:t>1、</w:t>
            </w:r>
            <w:r w:rsidR="00A969B8" w:rsidRPr="001F00D1">
              <w:rPr>
                <w:rFonts w:ascii="宋体" w:hAnsi="宋体" w:hint="eastAsia"/>
                <w:szCs w:val="24"/>
              </w:rPr>
              <w:t>记录</w:t>
            </w:r>
            <w:r w:rsidRPr="001F00D1">
              <w:rPr>
                <w:rFonts w:ascii="宋体" w:hAnsi="宋体" w:hint="eastAsia"/>
                <w:kern w:val="0"/>
                <w:szCs w:val="24"/>
              </w:rPr>
              <w:t>入库正确</w:t>
            </w:r>
          </w:p>
          <w:p w:rsidR="00AE4F80" w:rsidRPr="001F00D1" w:rsidRDefault="00AE4F80" w:rsidP="00734405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1F00D1">
              <w:rPr>
                <w:rFonts w:ascii="宋体" w:hAnsi="宋体" w:hint="eastAsia"/>
                <w:kern w:val="0"/>
                <w:szCs w:val="24"/>
              </w:rPr>
              <w:t>2、</w:t>
            </w:r>
            <w:r w:rsidR="00734405" w:rsidRPr="001F00D1">
              <w:rPr>
                <w:rFonts w:ascii="宋体" w:hAnsi="宋体" w:hint="eastAsia"/>
                <w:kern w:val="0"/>
                <w:szCs w:val="24"/>
              </w:rPr>
              <w:t>5000万</w:t>
            </w:r>
            <w:r w:rsidR="00A969B8" w:rsidRPr="001F00D1">
              <w:rPr>
                <w:rFonts w:ascii="宋体" w:hAnsi="宋体" w:hint="eastAsia"/>
                <w:kern w:val="0"/>
                <w:szCs w:val="24"/>
              </w:rPr>
              <w:t>条</w:t>
            </w:r>
            <w:r w:rsidR="00A969B8" w:rsidRPr="001F00D1">
              <w:rPr>
                <w:rFonts w:ascii="宋体" w:hAnsi="宋体" w:hint="eastAsia"/>
                <w:szCs w:val="24"/>
              </w:rPr>
              <w:t>记录</w:t>
            </w:r>
            <w:r w:rsidR="00734405" w:rsidRPr="001F00D1">
              <w:rPr>
                <w:rFonts w:ascii="宋体" w:hAnsi="宋体" w:hint="eastAsia"/>
                <w:kern w:val="0"/>
                <w:szCs w:val="24"/>
              </w:rPr>
              <w:t>入库时长正常</w:t>
            </w:r>
          </w:p>
        </w:tc>
      </w:tr>
      <w:tr w:rsidR="00AE4F80" w:rsidRPr="001F00D1" w:rsidTr="002F35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E4F80" w:rsidRPr="001F00D1" w:rsidRDefault="00AE4F80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F00D1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E4F80" w:rsidRPr="001F00D1" w:rsidRDefault="00AE4F80" w:rsidP="002F35FE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727EBC" w:rsidRPr="00727EBC" w:rsidRDefault="00727EBC" w:rsidP="00727EBC">
      <w:pPr>
        <w:rPr>
          <w:rFonts w:hint="eastAsia"/>
        </w:rPr>
      </w:pPr>
    </w:p>
    <w:p w:rsidR="00727EBC" w:rsidRDefault="000C0C1A" w:rsidP="00EA3B99">
      <w:pPr>
        <w:pStyle w:val="4"/>
        <w:rPr>
          <w:rFonts w:hint="eastAsia"/>
        </w:rPr>
      </w:pPr>
      <w:r>
        <w:rPr>
          <w:rFonts w:hint="eastAsia"/>
        </w:rPr>
        <w:t>3.1.2.4</w:t>
      </w:r>
      <w:r w:rsidR="00166F02">
        <w:rPr>
          <w:rFonts w:hint="eastAsia"/>
        </w:rPr>
        <w:t xml:space="preserve"> 1</w:t>
      </w:r>
      <w:r w:rsidR="00934F73">
        <w:rPr>
          <w:rFonts w:hint="eastAsia"/>
        </w:rPr>
        <w:t>亿</w:t>
      </w:r>
      <w:r w:rsidR="009F4031">
        <w:rPr>
          <w:rFonts w:hint="eastAsia"/>
        </w:rPr>
        <w:t>条</w:t>
      </w:r>
      <w:r w:rsidR="000231ED">
        <w:rPr>
          <w:rFonts w:hint="eastAsia"/>
        </w:rPr>
        <w:t>记录</w:t>
      </w:r>
      <w:r w:rsidR="00166F02">
        <w:rPr>
          <w:rFonts w:hint="eastAsia"/>
        </w:rPr>
        <w:t>入库测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763EF7" w:rsidRPr="00732BD6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763EF7" w:rsidRPr="00732BD6" w:rsidRDefault="00763EF7" w:rsidP="002F35FE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732BD6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63EF7" w:rsidRPr="00732BD6" w:rsidRDefault="00763EF7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32BD6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763EF7" w:rsidRPr="00732BD6" w:rsidRDefault="00763EF7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732BD6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63EF7" w:rsidRPr="00732BD6" w:rsidRDefault="00763EF7" w:rsidP="008505B9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32BD6">
              <w:rPr>
                <w:rFonts w:hAnsi="宋体" w:hint="eastAsia"/>
                <w:sz w:val="24"/>
                <w:szCs w:val="24"/>
              </w:rPr>
              <w:t>数据立方</w:t>
            </w:r>
            <w:r w:rsidR="006D73A6" w:rsidRPr="00732BD6">
              <w:rPr>
                <w:rFonts w:hAnsi="宋体" w:hint="eastAsia"/>
                <w:sz w:val="24"/>
                <w:szCs w:val="24"/>
              </w:rPr>
              <w:t>1亿条</w:t>
            </w:r>
            <w:r w:rsidR="008505B9" w:rsidRPr="00732BD6">
              <w:rPr>
                <w:rFonts w:hAnsi="宋体" w:hint="eastAsia"/>
                <w:sz w:val="24"/>
                <w:szCs w:val="24"/>
              </w:rPr>
              <w:t>记录</w:t>
            </w:r>
            <w:r w:rsidRPr="00732BD6">
              <w:rPr>
                <w:rFonts w:hAnsi="宋体" w:hint="eastAsia"/>
                <w:sz w:val="24"/>
                <w:szCs w:val="24"/>
              </w:rPr>
              <w:t>入库测试</w:t>
            </w:r>
          </w:p>
        </w:tc>
      </w:tr>
      <w:tr w:rsidR="00763EF7" w:rsidRPr="00732BD6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763EF7" w:rsidRPr="00732BD6" w:rsidRDefault="00763EF7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732BD6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63EF7" w:rsidRPr="00732BD6" w:rsidRDefault="00763EF7" w:rsidP="00763EF7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32BD6">
              <w:rPr>
                <w:rFonts w:hAnsi="宋体" w:cs="Arial" w:hint="eastAsia"/>
                <w:sz w:val="24"/>
                <w:szCs w:val="24"/>
              </w:rPr>
              <w:t>Datacube-pre-004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763EF7" w:rsidRPr="00732BD6" w:rsidRDefault="00763EF7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732BD6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63EF7" w:rsidRPr="00732BD6" w:rsidRDefault="00763EF7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32BD6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763EF7" w:rsidRPr="00732BD6" w:rsidTr="002F35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763EF7" w:rsidRPr="00732BD6" w:rsidRDefault="00763EF7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32BD6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63EF7" w:rsidRPr="00732BD6" w:rsidRDefault="00763EF7" w:rsidP="00070672">
            <w:pPr>
              <w:pStyle w:val="QB"/>
              <w:rPr>
                <w:rFonts w:hAnsi="宋体"/>
                <w:sz w:val="24"/>
                <w:szCs w:val="24"/>
              </w:rPr>
            </w:pPr>
            <w:r w:rsidRPr="00732BD6">
              <w:rPr>
                <w:rFonts w:hAnsi="宋体" w:hint="eastAsia"/>
                <w:sz w:val="24"/>
                <w:szCs w:val="24"/>
              </w:rPr>
              <w:t>测试统计</w:t>
            </w:r>
            <w:r w:rsidR="00070672" w:rsidRPr="00732BD6">
              <w:rPr>
                <w:rFonts w:hAnsi="宋体" w:hint="eastAsia"/>
                <w:sz w:val="24"/>
                <w:szCs w:val="24"/>
              </w:rPr>
              <w:t>1亿条</w:t>
            </w:r>
            <w:r w:rsidR="00A01880" w:rsidRPr="00732BD6">
              <w:rPr>
                <w:rFonts w:hAnsi="宋体" w:hint="eastAsia"/>
                <w:sz w:val="24"/>
                <w:szCs w:val="24"/>
              </w:rPr>
              <w:t>记录</w:t>
            </w:r>
            <w:r w:rsidRPr="00732BD6">
              <w:rPr>
                <w:rFonts w:hAnsi="宋体" w:hint="eastAsia"/>
                <w:sz w:val="24"/>
                <w:szCs w:val="24"/>
              </w:rPr>
              <w:t>写</w:t>
            </w:r>
            <w:r w:rsidR="00962E63" w:rsidRPr="00732BD6">
              <w:rPr>
                <w:rFonts w:hAnsi="宋体" w:hint="eastAsia"/>
                <w:sz w:val="24"/>
                <w:szCs w:val="24"/>
              </w:rPr>
              <w:t>到</w:t>
            </w:r>
            <w:r w:rsidRPr="00732BD6">
              <w:rPr>
                <w:rFonts w:hAnsi="宋体" w:hint="eastAsia"/>
                <w:sz w:val="24"/>
                <w:szCs w:val="24"/>
              </w:rPr>
              <w:t>数据立方中所用的时长</w:t>
            </w:r>
          </w:p>
        </w:tc>
      </w:tr>
      <w:tr w:rsidR="00763EF7" w:rsidRPr="00732BD6" w:rsidTr="002F35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763EF7" w:rsidRPr="00732BD6" w:rsidRDefault="00763EF7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32BD6">
              <w:rPr>
                <w:rFonts w:hAnsi="宋体" w:cs="Arial"/>
                <w:sz w:val="24"/>
                <w:szCs w:val="24"/>
              </w:rPr>
              <w:lastRenderedPageBreak/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63EF7" w:rsidRPr="00732BD6" w:rsidRDefault="00763EF7" w:rsidP="002F35FE">
            <w:pPr>
              <w:pStyle w:val="CharCharCharChar1CharCharCharCharCharChar"/>
              <w:numPr>
                <w:ilvl w:val="0"/>
                <w:numId w:val="30"/>
              </w:numPr>
              <w:rPr>
                <w:rFonts w:ascii="宋体" w:hAnsi="宋体" w:hint="eastAsia"/>
                <w:kern w:val="0"/>
                <w:szCs w:val="24"/>
              </w:rPr>
            </w:pPr>
            <w:r w:rsidRPr="00732BD6">
              <w:rPr>
                <w:rFonts w:ascii="宋体" w:hAnsi="宋体" w:hint="eastAsia"/>
                <w:kern w:val="0"/>
                <w:szCs w:val="24"/>
              </w:rPr>
              <w:t>数据立方系统运行正常</w:t>
            </w:r>
          </w:p>
          <w:p w:rsidR="00763EF7" w:rsidRPr="00732BD6" w:rsidRDefault="00763EF7" w:rsidP="002F35FE">
            <w:pPr>
              <w:pStyle w:val="CharCharCharChar1CharCharCharCharCharChar"/>
              <w:numPr>
                <w:ilvl w:val="0"/>
                <w:numId w:val="30"/>
              </w:numPr>
              <w:rPr>
                <w:rFonts w:ascii="宋体" w:hAnsi="宋体"/>
                <w:kern w:val="0"/>
                <w:szCs w:val="24"/>
              </w:rPr>
            </w:pPr>
            <w:r w:rsidRPr="00732BD6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763EF7" w:rsidRPr="00732BD6" w:rsidTr="002F35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763EF7" w:rsidRPr="00732BD6" w:rsidRDefault="00763EF7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32BD6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63EF7" w:rsidRPr="00732BD6" w:rsidRDefault="00763EF7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732BD6">
              <w:rPr>
                <w:rFonts w:ascii="宋体" w:hAnsi="宋体" w:hint="eastAsia"/>
                <w:kern w:val="0"/>
                <w:szCs w:val="24"/>
              </w:rPr>
              <w:t>1、客户端运行测试程序将HBase中写入的</w:t>
            </w:r>
            <w:r w:rsidR="00C559DC" w:rsidRPr="00732BD6">
              <w:rPr>
                <w:rFonts w:ascii="宋体" w:hAnsi="宋体" w:hint="eastAsia"/>
                <w:kern w:val="0"/>
                <w:szCs w:val="24"/>
              </w:rPr>
              <w:t>1</w:t>
            </w:r>
            <w:r w:rsidRPr="00732BD6">
              <w:rPr>
                <w:rFonts w:ascii="宋体" w:hAnsi="宋体" w:hint="eastAsia"/>
                <w:kern w:val="0"/>
                <w:szCs w:val="24"/>
              </w:rPr>
              <w:t>亿条</w:t>
            </w:r>
            <w:r w:rsidR="00A01880" w:rsidRPr="00732BD6">
              <w:rPr>
                <w:rFonts w:ascii="宋体" w:hAnsi="宋体" w:hint="eastAsia"/>
                <w:szCs w:val="24"/>
              </w:rPr>
              <w:t>记录</w:t>
            </w:r>
            <w:r w:rsidRPr="00732BD6">
              <w:rPr>
                <w:rFonts w:ascii="宋体" w:hAnsi="宋体" w:hint="eastAsia"/>
                <w:kern w:val="0"/>
                <w:szCs w:val="24"/>
              </w:rPr>
              <w:t>写到数据立方中</w:t>
            </w:r>
          </w:p>
          <w:p w:rsidR="00763EF7" w:rsidRPr="00732BD6" w:rsidRDefault="00763EF7" w:rsidP="002F35FE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732BD6">
              <w:rPr>
                <w:rFonts w:ascii="宋体" w:hAnsi="宋体" w:hint="eastAsia"/>
                <w:kern w:val="0"/>
                <w:szCs w:val="24"/>
              </w:rPr>
              <w:t>2、记录</w:t>
            </w:r>
            <w:r w:rsidR="008131A1" w:rsidRPr="00732BD6">
              <w:rPr>
                <w:rFonts w:ascii="宋体" w:hAnsi="宋体" w:hint="eastAsia"/>
                <w:kern w:val="0"/>
                <w:szCs w:val="24"/>
              </w:rPr>
              <w:t>1亿条</w:t>
            </w:r>
            <w:r w:rsidR="009E33B5" w:rsidRPr="00732BD6">
              <w:rPr>
                <w:rFonts w:ascii="宋体" w:hAnsi="宋体" w:hint="eastAsia"/>
                <w:kern w:val="0"/>
                <w:szCs w:val="24"/>
              </w:rPr>
              <w:t>记录</w:t>
            </w:r>
            <w:r w:rsidRPr="00732BD6">
              <w:rPr>
                <w:rFonts w:ascii="宋体" w:hAnsi="宋体" w:hint="eastAsia"/>
                <w:kern w:val="0"/>
                <w:szCs w:val="24"/>
              </w:rPr>
              <w:t>入库时长</w:t>
            </w:r>
          </w:p>
          <w:p w:rsidR="00763EF7" w:rsidRPr="00732BD6" w:rsidRDefault="00763EF7" w:rsidP="002F35FE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</w:p>
        </w:tc>
      </w:tr>
      <w:tr w:rsidR="00763EF7" w:rsidRPr="00732BD6" w:rsidTr="002F35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763EF7" w:rsidRPr="00732BD6" w:rsidRDefault="00763EF7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32BD6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63EF7" w:rsidRPr="00732BD6" w:rsidRDefault="00763EF7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732BD6">
              <w:rPr>
                <w:rFonts w:ascii="宋体" w:hAnsi="宋体" w:hint="eastAsia"/>
                <w:kern w:val="0"/>
                <w:szCs w:val="24"/>
              </w:rPr>
              <w:t>1、</w:t>
            </w:r>
            <w:r w:rsidR="00A01880" w:rsidRPr="00732BD6">
              <w:rPr>
                <w:rFonts w:ascii="宋体" w:hAnsi="宋体" w:hint="eastAsia"/>
                <w:szCs w:val="24"/>
              </w:rPr>
              <w:t>记录</w:t>
            </w:r>
            <w:r w:rsidRPr="00732BD6">
              <w:rPr>
                <w:rFonts w:ascii="宋体" w:hAnsi="宋体" w:hint="eastAsia"/>
                <w:kern w:val="0"/>
                <w:szCs w:val="24"/>
              </w:rPr>
              <w:t>入库正确</w:t>
            </w:r>
          </w:p>
          <w:p w:rsidR="00763EF7" w:rsidRPr="00732BD6" w:rsidRDefault="00763EF7" w:rsidP="009E33B5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732BD6">
              <w:rPr>
                <w:rFonts w:ascii="宋体" w:hAnsi="宋体" w:hint="eastAsia"/>
                <w:kern w:val="0"/>
                <w:szCs w:val="24"/>
              </w:rPr>
              <w:t>2、</w:t>
            </w:r>
            <w:r w:rsidR="00201EEC" w:rsidRPr="00732BD6">
              <w:rPr>
                <w:rFonts w:ascii="宋体" w:hAnsi="宋体" w:hint="eastAsia"/>
                <w:kern w:val="0"/>
                <w:szCs w:val="24"/>
              </w:rPr>
              <w:t>1亿条</w:t>
            </w:r>
            <w:r w:rsidR="009E33B5" w:rsidRPr="00732BD6">
              <w:rPr>
                <w:rFonts w:ascii="宋体" w:hAnsi="宋体" w:hint="eastAsia"/>
                <w:kern w:val="0"/>
                <w:szCs w:val="24"/>
              </w:rPr>
              <w:t>记录</w:t>
            </w:r>
            <w:r w:rsidRPr="00732BD6">
              <w:rPr>
                <w:rFonts w:ascii="宋体" w:hAnsi="宋体" w:hint="eastAsia"/>
                <w:kern w:val="0"/>
                <w:szCs w:val="24"/>
              </w:rPr>
              <w:t>入库时长正常</w:t>
            </w:r>
          </w:p>
        </w:tc>
      </w:tr>
      <w:tr w:rsidR="00763EF7" w:rsidRPr="00732BD6" w:rsidTr="002F35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763EF7" w:rsidRPr="00732BD6" w:rsidRDefault="00763EF7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32BD6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763EF7" w:rsidRPr="00732BD6" w:rsidRDefault="00763EF7" w:rsidP="002F35FE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763EF7" w:rsidRDefault="00763EF7" w:rsidP="00763EF7">
      <w:pPr>
        <w:rPr>
          <w:rFonts w:hint="eastAsia"/>
        </w:rPr>
      </w:pPr>
    </w:p>
    <w:p w:rsidR="001D154A" w:rsidRDefault="001D154A" w:rsidP="001D154A">
      <w:pPr>
        <w:pStyle w:val="4"/>
        <w:rPr>
          <w:rFonts w:hint="eastAsia"/>
        </w:rPr>
      </w:pPr>
      <w:r>
        <w:rPr>
          <w:rFonts w:hint="eastAsia"/>
        </w:rPr>
        <w:t>3.1.2.5 5</w:t>
      </w:r>
      <w:r>
        <w:rPr>
          <w:rFonts w:hint="eastAsia"/>
        </w:rPr>
        <w:t>亿条</w:t>
      </w:r>
      <w:r w:rsidR="009C1DB7" w:rsidRPr="009C1DB7">
        <w:rPr>
          <w:rFonts w:hint="eastAsia"/>
        </w:rPr>
        <w:t>记录</w:t>
      </w:r>
      <w:r>
        <w:rPr>
          <w:rFonts w:hint="eastAsia"/>
        </w:rPr>
        <w:t>入库测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1D154A" w:rsidRPr="00C45891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D154A" w:rsidRPr="00C45891" w:rsidRDefault="001D154A" w:rsidP="002F35FE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C45891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D154A" w:rsidRPr="00C45891" w:rsidRDefault="001D154A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45891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D154A" w:rsidRPr="00C45891" w:rsidRDefault="001D154A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C45891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D154A" w:rsidRPr="00C45891" w:rsidRDefault="001D154A" w:rsidP="001D154A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45891">
              <w:rPr>
                <w:rFonts w:hAnsi="宋体" w:hint="eastAsia"/>
                <w:sz w:val="24"/>
                <w:szCs w:val="24"/>
              </w:rPr>
              <w:t>数据立方5亿条</w:t>
            </w:r>
            <w:r w:rsidR="00505E3D" w:rsidRPr="00C45891">
              <w:rPr>
                <w:rFonts w:hAnsi="宋体" w:hint="eastAsia"/>
                <w:sz w:val="24"/>
                <w:szCs w:val="24"/>
              </w:rPr>
              <w:t>记录</w:t>
            </w:r>
            <w:r w:rsidRPr="00C45891">
              <w:rPr>
                <w:rFonts w:hAnsi="宋体" w:hint="eastAsia"/>
                <w:sz w:val="24"/>
                <w:szCs w:val="24"/>
              </w:rPr>
              <w:t>入库测试</w:t>
            </w:r>
          </w:p>
        </w:tc>
      </w:tr>
      <w:tr w:rsidR="001D154A" w:rsidRPr="00C45891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D154A" w:rsidRPr="00C45891" w:rsidRDefault="001D154A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C45891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D154A" w:rsidRPr="00C45891" w:rsidRDefault="001D154A" w:rsidP="001D154A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45891">
              <w:rPr>
                <w:rFonts w:hAnsi="宋体" w:cs="Arial" w:hint="eastAsia"/>
                <w:sz w:val="24"/>
                <w:szCs w:val="24"/>
              </w:rPr>
              <w:t>Datacube-pre-00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D154A" w:rsidRPr="00C45891" w:rsidRDefault="001D154A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C45891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D154A" w:rsidRPr="00C45891" w:rsidRDefault="001D154A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45891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1D154A" w:rsidRPr="00C45891" w:rsidTr="002F35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D154A" w:rsidRPr="00C45891" w:rsidRDefault="001D154A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45891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D154A" w:rsidRPr="00C45891" w:rsidRDefault="001D154A" w:rsidP="001D154A">
            <w:pPr>
              <w:pStyle w:val="QB"/>
              <w:rPr>
                <w:rFonts w:hAnsi="宋体"/>
                <w:sz w:val="24"/>
                <w:szCs w:val="24"/>
              </w:rPr>
            </w:pPr>
            <w:r w:rsidRPr="00C45891">
              <w:rPr>
                <w:rFonts w:hAnsi="宋体" w:hint="eastAsia"/>
                <w:sz w:val="24"/>
                <w:szCs w:val="24"/>
              </w:rPr>
              <w:t>测试统计5亿条</w:t>
            </w:r>
            <w:r w:rsidR="00505E3D" w:rsidRPr="00C45891">
              <w:rPr>
                <w:rFonts w:hAnsi="宋体" w:hint="eastAsia"/>
                <w:sz w:val="24"/>
                <w:szCs w:val="24"/>
              </w:rPr>
              <w:t>记录</w:t>
            </w:r>
            <w:r w:rsidRPr="00C45891">
              <w:rPr>
                <w:rFonts w:hAnsi="宋体" w:hint="eastAsia"/>
                <w:sz w:val="24"/>
                <w:szCs w:val="24"/>
              </w:rPr>
              <w:t>写到数据立方中所用的时长</w:t>
            </w:r>
          </w:p>
        </w:tc>
      </w:tr>
      <w:tr w:rsidR="001D154A" w:rsidRPr="00C45891" w:rsidTr="002F35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D154A" w:rsidRPr="00C45891" w:rsidRDefault="001D154A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45891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D154A" w:rsidRPr="00C45891" w:rsidRDefault="001D154A" w:rsidP="002F35FE">
            <w:pPr>
              <w:pStyle w:val="CharCharCharChar1CharCharCharCharCharChar"/>
              <w:numPr>
                <w:ilvl w:val="0"/>
                <w:numId w:val="31"/>
              </w:numPr>
              <w:rPr>
                <w:rFonts w:ascii="宋体" w:hAnsi="宋体" w:hint="eastAsia"/>
                <w:kern w:val="0"/>
                <w:szCs w:val="24"/>
              </w:rPr>
            </w:pPr>
            <w:r w:rsidRPr="00C45891">
              <w:rPr>
                <w:rFonts w:ascii="宋体" w:hAnsi="宋体" w:hint="eastAsia"/>
                <w:kern w:val="0"/>
                <w:szCs w:val="24"/>
              </w:rPr>
              <w:t>数据立方系统运行正常</w:t>
            </w:r>
          </w:p>
          <w:p w:rsidR="001D154A" w:rsidRPr="00C45891" w:rsidRDefault="001D154A" w:rsidP="002F35FE">
            <w:pPr>
              <w:pStyle w:val="CharCharCharChar1CharCharCharCharCharChar"/>
              <w:numPr>
                <w:ilvl w:val="0"/>
                <w:numId w:val="31"/>
              </w:numPr>
              <w:rPr>
                <w:rFonts w:ascii="宋体" w:hAnsi="宋体"/>
                <w:kern w:val="0"/>
                <w:szCs w:val="24"/>
              </w:rPr>
            </w:pPr>
            <w:r w:rsidRPr="00C45891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1D154A" w:rsidRPr="00C45891" w:rsidTr="002F35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D154A" w:rsidRPr="00C45891" w:rsidRDefault="001D154A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45891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D154A" w:rsidRPr="00C45891" w:rsidRDefault="001D154A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C45891">
              <w:rPr>
                <w:rFonts w:ascii="宋体" w:hAnsi="宋体" w:hint="eastAsia"/>
                <w:kern w:val="0"/>
                <w:szCs w:val="24"/>
              </w:rPr>
              <w:t>1、客户端运行测试程序将HBase中写入的</w:t>
            </w:r>
            <w:r w:rsidR="00084887" w:rsidRPr="00C45891">
              <w:rPr>
                <w:rFonts w:ascii="宋体" w:hAnsi="宋体" w:hint="eastAsia"/>
                <w:kern w:val="0"/>
                <w:szCs w:val="24"/>
              </w:rPr>
              <w:t>5</w:t>
            </w:r>
            <w:r w:rsidRPr="00C45891">
              <w:rPr>
                <w:rFonts w:ascii="宋体" w:hAnsi="宋体" w:hint="eastAsia"/>
                <w:kern w:val="0"/>
                <w:szCs w:val="24"/>
              </w:rPr>
              <w:t>亿条</w:t>
            </w:r>
            <w:r w:rsidR="00D70598" w:rsidRPr="00C45891">
              <w:rPr>
                <w:rFonts w:ascii="宋体" w:hAnsi="宋体" w:hint="eastAsia"/>
                <w:szCs w:val="24"/>
              </w:rPr>
              <w:t>记录</w:t>
            </w:r>
            <w:r w:rsidRPr="00C45891">
              <w:rPr>
                <w:rFonts w:ascii="宋体" w:hAnsi="宋体" w:hint="eastAsia"/>
                <w:kern w:val="0"/>
                <w:szCs w:val="24"/>
              </w:rPr>
              <w:t>写到数据立方中</w:t>
            </w:r>
          </w:p>
          <w:p w:rsidR="001D154A" w:rsidRPr="00C45891" w:rsidRDefault="001D154A" w:rsidP="002F35FE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C45891">
              <w:rPr>
                <w:rFonts w:ascii="宋体" w:hAnsi="宋体" w:hint="eastAsia"/>
                <w:kern w:val="0"/>
                <w:szCs w:val="24"/>
              </w:rPr>
              <w:t>2、记录</w:t>
            </w:r>
            <w:r w:rsidR="00F45062" w:rsidRPr="00C45891">
              <w:rPr>
                <w:rFonts w:ascii="宋体" w:hAnsi="宋体" w:hint="eastAsia"/>
                <w:kern w:val="0"/>
                <w:szCs w:val="24"/>
              </w:rPr>
              <w:t>5</w:t>
            </w:r>
            <w:r w:rsidRPr="00C45891">
              <w:rPr>
                <w:rFonts w:ascii="宋体" w:hAnsi="宋体" w:hint="eastAsia"/>
                <w:kern w:val="0"/>
                <w:szCs w:val="24"/>
              </w:rPr>
              <w:t>亿条</w:t>
            </w:r>
            <w:r w:rsidR="00F446E1" w:rsidRPr="00C45891">
              <w:rPr>
                <w:rFonts w:ascii="宋体" w:hAnsi="宋体" w:hint="eastAsia"/>
                <w:szCs w:val="24"/>
              </w:rPr>
              <w:t>记录</w:t>
            </w:r>
            <w:r w:rsidRPr="00C45891">
              <w:rPr>
                <w:rFonts w:ascii="宋体" w:hAnsi="宋体" w:hint="eastAsia"/>
                <w:kern w:val="0"/>
                <w:szCs w:val="24"/>
              </w:rPr>
              <w:t>入库时长</w:t>
            </w:r>
          </w:p>
          <w:p w:rsidR="001D154A" w:rsidRPr="00C45891" w:rsidRDefault="001D154A" w:rsidP="002F35FE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</w:p>
        </w:tc>
      </w:tr>
      <w:tr w:rsidR="001D154A" w:rsidRPr="00C45891" w:rsidTr="002F35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D154A" w:rsidRPr="00C45891" w:rsidRDefault="001D154A" w:rsidP="004117B6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C45891">
              <w:rPr>
                <w:rFonts w:ascii="宋体" w:hAnsi="宋体"/>
                <w:kern w:val="0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D154A" w:rsidRPr="00C45891" w:rsidRDefault="001D154A" w:rsidP="004117B6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C45891">
              <w:rPr>
                <w:rFonts w:ascii="宋体" w:hAnsi="宋体" w:hint="eastAsia"/>
                <w:kern w:val="0"/>
                <w:szCs w:val="24"/>
              </w:rPr>
              <w:t>1、</w:t>
            </w:r>
            <w:r w:rsidR="000E6D43" w:rsidRPr="00C45891">
              <w:rPr>
                <w:rFonts w:ascii="宋体" w:hAnsi="宋体" w:hint="eastAsia"/>
                <w:szCs w:val="24"/>
              </w:rPr>
              <w:t>记录</w:t>
            </w:r>
            <w:r w:rsidRPr="00C45891">
              <w:rPr>
                <w:rFonts w:ascii="宋体" w:hAnsi="宋体" w:hint="eastAsia"/>
                <w:kern w:val="0"/>
                <w:szCs w:val="24"/>
              </w:rPr>
              <w:t>入库正确</w:t>
            </w:r>
          </w:p>
          <w:p w:rsidR="001D154A" w:rsidRPr="00C45891" w:rsidRDefault="001D154A" w:rsidP="004117B6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C45891">
              <w:rPr>
                <w:rFonts w:ascii="宋体" w:hAnsi="宋体" w:hint="eastAsia"/>
                <w:kern w:val="0"/>
                <w:szCs w:val="24"/>
              </w:rPr>
              <w:t>2、</w:t>
            </w:r>
            <w:r w:rsidR="008277B3" w:rsidRPr="00C45891">
              <w:rPr>
                <w:rFonts w:ascii="宋体" w:hAnsi="宋体" w:hint="eastAsia"/>
                <w:kern w:val="0"/>
                <w:szCs w:val="24"/>
              </w:rPr>
              <w:t>5</w:t>
            </w:r>
            <w:r w:rsidRPr="00C45891">
              <w:rPr>
                <w:rFonts w:ascii="宋体" w:hAnsi="宋体" w:hint="eastAsia"/>
                <w:kern w:val="0"/>
                <w:szCs w:val="24"/>
              </w:rPr>
              <w:t>亿条</w:t>
            </w:r>
            <w:r w:rsidR="003666FB" w:rsidRPr="00C45891">
              <w:rPr>
                <w:rFonts w:ascii="宋体" w:hAnsi="宋体" w:hint="eastAsia"/>
                <w:kern w:val="0"/>
                <w:szCs w:val="24"/>
              </w:rPr>
              <w:t>记录</w:t>
            </w:r>
            <w:r w:rsidRPr="00C45891">
              <w:rPr>
                <w:rFonts w:ascii="宋体" w:hAnsi="宋体" w:hint="eastAsia"/>
                <w:kern w:val="0"/>
                <w:szCs w:val="24"/>
              </w:rPr>
              <w:t>入库时长正常</w:t>
            </w:r>
          </w:p>
        </w:tc>
      </w:tr>
      <w:tr w:rsidR="001D154A" w:rsidRPr="00C45891" w:rsidTr="002F35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D154A" w:rsidRPr="00C45891" w:rsidRDefault="001D154A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45891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D154A" w:rsidRPr="00C45891" w:rsidRDefault="001D154A" w:rsidP="002F35FE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1D154A" w:rsidRDefault="001D154A" w:rsidP="00763EF7">
      <w:pPr>
        <w:rPr>
          <w:rFonts w:hint="eastAsia"/>
        </w:rPr>
      </w:pPr>
    </w:p>
    <w:p w:rsidR="001D154A" w:rsidRDefault="00B7252D" w:rsidP="00B7252D">
      <w:pPr>
        <w:pStyle w:val="4"/>
        <w:rPr>
          <w:rFonts w:hint="eastAsia"/>
        </w:rPr>
      </w:pPr>
      <w:r>
        <w:rPr>
          <w:rFonts w:hint="eastAsia"/>
        </w:rPr>
        <w:t>3.1.2.6 10</w:t>
      </w:r>
      <w:r>
        <w:rPr>
          <w:rFonts w:hint="eastAsia"/>
        </w:rPr>
        <w:t>亿条</w:t>
      </w:r>
      <w:r w:rsidR="002C3A3E">
        <w:rPr>
          <w:rFonts w:hint="eastAsia"/>
        </w:rPr>
        <w:t>记录</w:t>
      </w:r>
      <w:r>
        <w:rPr>
          <w:rFonts w:hint="eastAsia"/>
        </w:rPr>
        <w:t>入库测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B7252D" w:rsidRPr="002746B2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7252D" w:rsidRPr="002746B2" w:rsidRDefault="00B7252D" w:rsidP="002F35FE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2746B2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7252D" w:rsidRPr="002746B2" w:rsidRDefault="00B7252D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746B2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7252D" w:rsidRPr="002746B2" w:rsidRDefault="00B7252D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2746B2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7252D" w:rsidRPr="002746B2" w:rsidRDefault="00B7252D" w:rsidP="00126CB5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746B2">
              <w:rPr>
                <w:rFonts w:hAnsi="宋体" w:hint="eastAsia"/>
                <w:sz w:val="24"/>
                <w:szCs w:val="24"/>
              </w:rPr>
              <w:t>数据立方</w:t>
            </w:r>
            <w:r w:rsidR="00C83F0F" w:rsidRPr="002746B2">
              <w:rPr>
                <w:rFonts w:hAnsi="宋体" w:hint="eastAsia"/>
                <w:sz w:val="24"/>
                <w:szCs w:val="24"/>
              </w:rPr>
              <w:t>10</w:t>
            </w:r>
            <w:r w:rsidRPr="002746B2">
              <w:rPr>
                <w:rFonts w:hAnsi="宋体" w:hint="eastAsia"/>
                <w:sz w:val="24"/>
                <w:szCs w:val="24"/>
              </w:rPr>
              <w:t>亿条</w:t>
            </w:r>
            <w:r w:rsidR="00126CB5" w:rsidRPr="002746B2">
              <w:rPr>
                <w:rFonts w:hAnsi="宋体" w:hint="eastAsia"/>
                <w:sz w:val="24"/>
                <w:szCs w:val="24"/>
              </w:rPr>
              <w:t>记录</w:t>
            </w:r>
            <w:r w:rsidRPr="002746B2">
              <w:rPr>
                <w:rFonts w:hAnsi="宋体" w:hint="eastAsia"/>
                <w:sz w:val="24"/>
                <w:szCs w:val="24"/>
              </w:rPr>
              <w:t>入库测试</w:t>
            </w:r>
          </w:p>
        </w:tc>
      </w:tr>
      <w:tr w:rsidR="00B7252D" w:rsidRPr="002746B2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7252D" w:rsidRPr="002746B2" w:rsidRDefault="00B7252D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2746B2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7252D" w:rsidRPr="002746B2" w:rsidRDefault="00B7252D" w:rsidP="00B7252D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746B2">
              <w:rPr>
                <w:rFonts w:hAnsi="宋体" w:cs="Arial" w:hint="eastAsia"/>
                <w:sz w:val="24"/>
                <w:szCs w:val="24"/>
              </w:rPr>
              <w:t>Datacube-pre-006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7252D" w:rsidRPr="002746B2" w:rsidRDefault="00B7252D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2746B2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7252D" w:rsidRPr="002746B2" w:rsidRDefault="00B7252D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746B2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B7252D" w:rsidRPr="002746B2" w:rsidTr="002F35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7252D" w:rsidRPr="002746B2" w:rsidRDefault="00B7252D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746B2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7252D" w:rsidRPr="002746B2" w:rsidRDefault="00B7252D" w:rsidP="0027560E">
            <w:pPr>
              <w:pStyle w:val="QB"/>
              <w:rPr>
                <w:rFonts w:hAnsi="宋体"/>
                <w:sz w:val="24"/>
                <w:szCs w:val="24"/>
              </w:rPr>
            </w:pPr>
            <w:r w:rsidRPr="002746B2">
              <w:rPr>
                <w:rFonts w:hAnsi="宋体" w:hint="eastAsia"/>
                <w:sz w:val="24"/>
                <w:szCs w:val="24"/>
              </w:rPr>
              <w:t>测试统计</w:t>
            </w:r>
            <w:r w:rsidR="0027560E" w:rsidRPr="002746B2">
              <w:rPr>
                <w:rFonts w:hAnsi="宋体" w:hint="eastAsia"/>
                <w:sz w:val="24"/>
                <w:szCs w:val="24"/>
              </w:rPr>
              <w:t>10</w:t>
            </w:r>
            <w:r w:rsidRPr="002746B2">
              <w:rPr>
                <w:rFonts w:hAnsi="宋体" w:hint="eastAsia"/>
                <w:sz w:val="24"/>
                <w:szCs w:val="24"/>
              </w:rPr>
              <w:t>亿条数据写到数据立方中所用的时长</w:t>
            </w:r>
          </w:p>
        </w:tc>
      </w:tr>
      <w:tr w:rsidR="00B7252D" w:rsidRPr="002746B2" w:rsidTr="002F35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7252D" w:rsidRPr="002746B2" w:rsidRDefault="00B7252D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746B2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7252D" w:rsidRPr="002746B2" w:rsidRDefault="00B7252D" w:rsidP="002F35FE">
            <w:pPr>
              <w:pStyle w:val="CharCharCharChar1CharCharCharCharCharChar"/>
              <w:numPr>
                <w:ilvl w:val="0"/>
                <w:numId w:val="32"/>
              </w:numPr>
              <w:rPr>
                <w:rFonts w:ascii="宋体" w:hAnsi="宋体" w:hint="eastAsia"/>
                <w:kern w:val="0"/>
                <w:szCs w:val="24"/>
              </w:rPr>
            </w:pPr>
            <w:r w:rsidRPr="002746B2">
              <w:rPr>
                <w:rFonts w:ascii="宋体" w:hAnsi="宋体" w:hint="eastAsia"/>
                <w:kern w:val="0"/>
                <w:szCs w:val="24"/>
              </w:rPr>
              <w:t>数据立方系统运行正常</w:t>
            </w:r>
          </w:p>
          <w:p w:rsidR="00B7252D" w:rsidRPr="002746B2" w:rsidRDefault="00B7252D" w:rsidP="002F35FE">
            <w:pPr>
              <w:pStyle w:val="CharCharCharChar1CharCharCharCharCharChar"/>
              <w:numPr>
                <w:ilvl w:val="0"/>
                <w:numId w:val="32"/>
              </w:numPr>
              <w:rPr>
                <w:rFonts w:ascii="宋体" w:hAnsi="宋体"/>
                <w:kern w:val="0"/>
                <w:szCs w:val="24"/>
              </w:rPr>
            </w:pPr>
            <w:r w:rsidRPr="002746B2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B7252D" w:rsidRPr="002746B2" w:rsidTr="002F35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7252D" w:rsidRPr="002746B2" w:rsidRDefault="00B7252D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746B2">
              <w:rPr>
                <w:rFonts w:hAnsi="宋体" w:cs="Arial"/>
                <w:sz w:val="24"/>
                <w:szCs w:val="24"/>
              </w:rPr>
              <w:lastRenderedPageBreak/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7252D" w:rsidRPr="002746B2" w:rsidRDefault="00B7252D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2746B2">
              <w:rPr>
                <w:rFonts w:ascii="宋体" w:hAnsi="宋体" w:hint="eastAsia"/>
                <w:kern w:val="0"/>
                <w:szCs w:val="24"/>
              </w:rPr>
              <w:t>1、客户端运行测试程序将HBase中写入的</w:t>
            </w:r>
            <w:r w:rsidR="00DF6022" w:rsidRPr="002746B2">
              <w:rPr>
                <w:rFonts w:ascii="宋体" w:hAnsi="宋体" w:hint="eastAsia"/>
                <w:kern w:val="0"/>
                <w:szCs w:val="24"/>
              </w:rPr>
              <w:t>10</w:t>
            </w:r>
            <w:r w:rsidRPr="002746B2">
              <w:rPr>
                <w:rFonts w:ascii="宋体" w:hAnsi="宋体" w:hint="eastAsia"/>
                <w:kern w:val="0"/>
                <w:szCs w:val="24"/>
              </w:rPr>
              <w:t>亿条</w:t>
            </w:r>
            <w:r w:rsidR="0052472F" w:rsidRPr="002746B2">
              <w:rPr>
                <w:rFonts w:ascii="宋体" w:hAnsi="宋体" w:hint="eastAsia"/>
                <w:szCs w:val="24"/>
              </w:rPr>
              <w:t>记录</w:t>
            </w:r>
            <w:r w:rsidRPr="002746B2">
              <w:rPr>
                <w:rFonts w:ascii="宋体" w:hAnsi="宋体" w:hint="eastAsia"/>
                <w:kern w:val="0"/>
                <w:szCs w:val="24"/>
              </w:rPr>
              <w:t>写到数据立方中</w:t>
            </w:r>
          </w:p>
          <w:p w:rsidR="00B7252D" w:rsidRPr="002746B2" w:rsidRDefault="00B7252D" w:rsidP="002F35FE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2746B2">
              <w:rPr>
                <w:rFonts w:ascii="宋体" w:hAnsi="宋体" w:hint="eastAsia"/>
                <w:kern w:val="0"/>
                <w:szCs w:val="24"/>
              </w:rPr>
              <w:t>2、记录</w:t>
            </w:r>
            <w:r w:rsidR="00F636C5" w:rsidRPr="002746B2">
              <w:rPr>
                <w:rFonts w:ascii="宋体" w:hAnsi="宋体" w:hint="eastAsia"/>
                <w:kern w:val="0"/>
                <w:szCs w:val="24"/>
              </w:rPr>
              <w:t>10</w:t>
            </w:r>
            <w:r w:rsidRPr="002746B2">
              <w:rPr>
                <w:rFonts w:ascii="宋体" w:hAnsi="宋体" w:hint="eastAsia"/>
                <w:kern w:val="0"/>
                <w:szCs w:val="24"/>
              </w:rPr>
              <w:t>亿条</w:t>
            </w:r>
            <w:r w:rsidR="00090E7F" w:rsidRPr="002746B2">
              <w:rPr>
                <w:rFonts w:ascii="宋体" w:hAnsi="宋体" w:hint="eastAsia"/>
                <w:szCs w:val="24"/>
              </w:rPr>
              <w:t>记录</w:t>
            </w:r>
            <w:r w:rsidRPr="002746B2">
              <w:rPr>
                <w:rFonts w:ascii="宋体" w:hAnsi="宋体" w:hint="eastAsia"/>
                <w:kern w:val="0"/>
                <w:szCs w:val="24"/>
              </w:rPr>
              <w:t>入库时长</w:t>
            </w:r>
          </w:p>
          <w:p w:rsidR="00B7252D" w:rsidRPr="002746B2" w:rsidRDefault="00B7252D" w:rsidP="002F35FE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</w:p>
        </w:tc>
      </w:tr>
      <w:tr w:rsidR="00B7252D" w:rsidRPr="002746B2" w:rsidTr="002F35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7252D" w:rsidRPr="002746B2" w:rsidRDefault="00B7252D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746B2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7252D" w:rsidRPr="002746B2" w:rsidRDefault="00B7252D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2746B2">
              <w:rPr>
                <w:rFonts w:ascii="宋体" w:hAnsi="宋体" w:hint="eastAsia"/>
                <w:kern w:val="0"/>
                <w:szCs w:val="24"/>
              </w:rPr>
              <w:t>1、</w:t>
            </w:r>
            <w:r w:rsidR="00EB30CB" w:rsidRPr="002746B2">
              <w:rPr>
                <w:rFonts w:ascii="宋体" w:hAnsi="宋体" w:hint="eastAsia"/>
                <w:szCs w:val="24"/>
              </w:rPr>
              <w:t>记录</w:t>
            </w:r>
            <w:r w:rsidRPr="002746B2">
              <w:rPr>
                <w:rFonts w:ascii="宋体" w:hAnsi="宋体" w:hint="eastAsia"/>
                <w:kern w:val="0"/>
                <w:szCs w:val="24"/>
              </w:rPr>
              <w:t>入库正确</w:t>
            </w:r>
          </w:p>
          <w:p w:rsidR="00B7252D" w:rsidRPr="002746B2" w:rsidRDefault="00B7252D" w:rsidP="00BB27AB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2746B2">
              <w:rPr>
                <w:rFonts w:ascii="宋体" w:hAnsi="宋体" w:hint="eastAsia"/>
                <w:kern w:val="0"/>
                <w:szCs w:val="24"/>
              </w:rPr>
              <w:t>2、</w:t>
            </w:r>
            <w:r w:rsidR="00E5782B" w:rsidRPr="002746B2">
              <w:rPr>
                <w:rFonts w:ascii="宋体" w:hAnsi="宋体" w:hint="eastAsia"/>
                <w:kern w:val="0"/>
                <w:szCs w:val="24"/>
              </w:rPr>
              <w:t>10</w:t>
            </w:r>
            <w:r w:rsidRPr="002746B2">
              <w:rPr>
                <w:rFonts w:ascii="宋体" w:hAnsi="宋体" w:hint="eastAsia"/>
                <w:kern w:val="0"/>
                <w:szCs w:val="24"/>
              </w:rPr>
              <w:t>亿条</w:t>
            </w:r>
            <w:r w:rsidR="00BB27AB" w:rsidRPr="002746B2">
              <w:rPr>
                <w:rFonts w:ascii="宋体" w:hAnsi="宋体" w:hint="eastAsia"/>
                <w:kern w:val="0"/>
                <w:szCs w:val="24"/>
              </w:rPr>
              <w:t>记录</w:t>
            </w:r>
            <w:r w:rsidRPr="002746B2">
              <w:rPr>
                <w:rFonts w:ascii="宋体" w:hAnsi="宋体" w:hint="eastAsia"/>
                <w:kern w:val="0"/>
                <w:szCs w:val="24"/>
              </w:rPr>
              <w:t>入库时长正常</w:t>
            </w:r>
          </w:p>
        </w:tc>
      </w:tr>
      <w:tr w:rsidR="00B7252D" w:rsidRPr="002746B2" w:rsidTr="002F35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7252D" w:rsidRPr="002746B2" w:rsidRDefault="00B7252D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746B2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7252D" w:rsidRPr="002746B2" w:rsidRDefault="00B7252D" w:rsidP="002F35FE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B7252D" w:rsidRPr="00B7252D" w:rsidRDefault="00B7252D" w:rsidP="00B7252D">
      <w:pPr>
        <w:rPr>
          <w:rFonts w:hint="eastAsia"/>
        </w:rPr>
      </w:pPr>
    </w:p>
    <w:p w:rsidR="00B7252D" w:rsidRDefault="00567C1C" w:rsidP="00567C1C">
      <w:pPr>
        <w:pStyle w:val="4"/>
        <w:rPr>
          <w:rFonts w:hint="eastAsia"/>
        </w:rPr>
      </w:pPr>
      <w:r>
        <w:rPr>
          <w:rFonts w:hint="eastAsia"/>
        </w:rPr>
        <w:t>3.1.2.7 20</w:t>
      </w:r>
      <w:r>
        <w:rPr>
          <w:rFonts w:hint="eastAsia"/>
        </w:rPr>
        <w:t>亿条</w:t>
      </w:r>
      <w:r w:rsidR="00EC0009">
        <w:rPr>
          <w:rFonts w:hint="eastAsia"/>
        </w:rPr>
        <w:t>记录</w:t>
      </w:r>
      <w:r>
        <w:rPr>
          <w:rFonts w:hint="eastAsia"/>
        </w:rPr>
        <w:t>入库测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031F68" w:rsidRPr="0076774A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31F68" w:rsidRPr="0076774A" w:rsidRDefault="00031F68" w:rsidP="002F35FE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76774A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31F68" w:rsidRPr="0076774A" w:rsidRDefault="00031F68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6774A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31F68" w:rsidRPr="0076774A" w:rsidRDefault="00031F68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76774A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31F68" w:rsidRPr="0076774A" w:rsidRDefault="00031F68" w:rsidP="00031F6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6774A">
              <w:rPr>
                <w:rFonts w:hAnsi="宋体" w:hint="eastAsia"/>
                <w:sz w:val="24"/>
                <w:szCs w:val="24"/>
              </w:rPr>
              <w:t>数据立方20亿条</w:t>
            </w:r>
            <w:r w:rsidR="0077468C" w:rsidRPr="0076774A">
              <w:rPr>
                <w:rFonts w:hAnsi="宋体" w:hint="eastAsia"/>
                <w:sz w:val="24"/>
                <w:szCs w:val="24"/>
              </w:rPr>
              <w:t>记录</w:t>
            </w:r>
            <w:r w:rsidRPr="0076774A">
              <w:rPr>
                <w:rFonts w:hAnsi="宋体" w:hint="eastAsia"/>
                <w:sz w:val="24"/>
                <w:szCs w:val="24"/>
              </w:rPr>
              <w:t>入库测试</w:t>
            </w:r>
          </w:p>
        </w:tc>
      </w:tr>
      <w:tr w:rsidR="00031F68" w:rsidRPr="0076774A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31F68" w:rsidRPr="0076774A" w:rsidRDefault="00031F68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76774A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31F68" w:rsidRPr="0076774A" w:rsidRDefault="00031F68" w:rsidP="00031F6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6774A">
              <w:rPr>
                <w:rFonts w:hAnsi="宋体" w:cs="Arial" w:hint="eastAsia"/>
                <w:sz w:val="24"/>
                <w:szCs w:val="24"/>
              </w:rPr>
              <w:t>Datacube-pre-007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31F68" w:rsidRPr="0076774A" w:rsidRDefault="00031F68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76774A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31F68" w:rsidRPr="0076774A" w:rsidRDefault="00031F68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6774A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031F68" w:rsidRPr="0076774A" w:rsidTr="002F35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31F68" w:rsidRPr="0076774A" w:rsidRDefault="00031F68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6774A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31F68" w:rsidRPr="0076774A" w:rsidRDefault="00031F68" w:rsidP="00031F68">
            <w:pPr>
              <w:pStyle w:val="QB"/>
              <w:rPr>
                <w:rFonts w:hAnsi="宋体"/>
                <w:sz w:val="24"/>
                <w:szCs w:val="24"/>
              </w:rPr>
            </w:pPr>
            <w:r w:rsidRPr="0076774A">
              <w:rPr>
                <w:rFonts w:hAnsi="宋体" w:hint="eastAsia"/>
                <w:sz w:val="24"/>
                <w:szCs w:val="24"/>
              </w:rPr>
              <w:t>测试统计20亿条</w:t>
            </w:r>
            <w:r w:rsidR="009944C5" w:rsidRPr="0076774A">
              <w:rPr>
                <w:rFonts w:hAnsi="宋体" w:hint="eastAsia"/>
                <w:sz w:val="24"/>
                <w:szCs w:val="24"/>
              </w:rPr>
              <w:t>记录</w:t>
            </w:r>
            <w:r w:rsidRPr="0076774A">
              <w:rPr>
                <w:rFonts w:hAnsi="宋体" w:hint="eastAsia"/>
                <w:sz w:val="24"/>
                <w:szCs w:val="24"/>
              </w:rPr>
              <w:t>写到数据立方中所用的时长</w:t>
            </w:r>
          </w:p>
        </w:tc>
      </w:tr>
      <w:tr w:rsidR="00031F68" w:rsidRPr="0076774A" w:rsidTr="002F35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31F68" w:rsidRPr="0076774A" w:rsidRDefault="00031F68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6774A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31F68" w:rsidRPr="0076774A" w:rsidRDefault="00031F68" w:rsidP="002F35FE">
            <w:pPr>
              <w:pStyle w:val="CharCharCharChar1CharCharCharCharCharChar"/>
              <w:numPr>
                <w:ilvl w:val="0"/>
                <w:numId w:val="33"/>
              </w:numPr>
              <w:rPr>
                <w:rFonts w:ascii="宋体" w:hAnsi="宋体" w:hint="eastAsia"/>
                <w:kern w:val="0"/>
                <w:szCs w:val="24"/>
              </w:rPr>
            </w:pPr>
            <w:r w:rsidRPr="0076774A">
              <w:rPr>
                <w:rFonts w:ascii="宋体" w:hAnsi="宋体" w:hint="eastAsia"/>
                <w:kern w:val="0"/>
                <w:szCs w:val="24"/>
              </w:rPr>
              <w:t>数据立方系统运行正常</w:t>
            </w:r>
          </w:p>
          <w:p w:rsidR="00031F68" w:rsidRPr="0076774A" w:rsidRDefault="00031F68" w:rsidP="002F35FE">
            <w:pPr>
              <w:pStyle w:val="CharCharCharChar1CharCharCharCharCharChar"/>
              <w:numPr>
                <w:ilvl w:val="0"/>
                <w:numId w:val="33"/>
              </w:numPr>
              <w:rPr>
                <w:rFonts w:ascii="宋体" w:hAnsi="宋体"/>
                <w:kern w:val="0"/>
                <w:szCs w:val="24"/>
              </w:rPr>
            </w:pPr>
            <w:r w:rsidRPr="0076774A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031F68" w:rsidRPr="0076774A" w:rsidTr="002F35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31F68" w:rsidRPr="0076774A" w:rsidRDefault="00031F68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6774A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31F68" w:rsidRPr="0076774A" w:rsidRDefault="00031F68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76774A">
              <w:rPr>
                <w:rFonts w:ascii="宋体" w:hAnsi="宋体" w:hint="eastAsia"/>
                <w:kern w:val="0"/>
                <w:szCs w:val="24"/>
              </w:rPr>
              <w:t>1、客户端运行测试程序将HBase中写入的20亿条</w:t>
            </w:r>
            <w:r w:rsidR="00CA258C" w:rsidRPr="0076774A">
              <w:rPr>
                <w:rFonts w:ascii="宋体" w:hAnsi="宋体" w:hint="eastAsia"/>
                <w:szCs w:val="24"/>
              </w:rPr>
              <w:t>记录</w:t>
            </w:r>
            <w:r w:rsidRPr="0076774A">
              <w:rPr>
                <w:rFonts w:ascii="宋体" w:hAnsi="宋体" w:hint="eastAsia"/>
                <w:kern w:val="0"/>
                <w:szCs w:val="24"/>
              </w:rPr>
              <w:t>写到数据立方中</w:t>
            </w:r>
          </w:p>
          <w:p w:rsidR="00031F68" w:rsidRPr="0076774A" w:rsidRDefault="00031F68" w:rsidP="002F35FE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76774A">
              <w:rPr>
                <w:rFonts w:ascii="宋体" w:hAnsi="宋体" w:hint="eastAsia"/>
                <w:kern w:val="0"/>
                <w:szCs w:val="24"/>
              </w:rPr>
              <w:t>2、记录20亿条</w:t>
            </w:r>
            <w:r w:rsidR="00A50585" w:rsidRPr="0076774A">
              <w:rPr>
                <w:rFonts w:ascii="宋体" w:hAnsi="宋体" w:hint="eastAsia"/>
                <w:szCs w:val="24"/>
              </w:rPr>
              <w:t>记录</w:t>
            </w:r>
            <w:r w:rsidRPr="0076774A">
              <w:rPr>
                <w:rFonts w:ascii="宋体" w:hAnsi="宋体" w:hint="eastAsia"/>
                <w:kern w:val="0"/>
                <w:szCs w:val="24"/>
              </w:rPr>
              <w:t>入库时长</w:t>
            </w:r>
          </w:p>
          <w:p w:rsidR="00031F68" w:rsidRPr="0076774A" w:rsidRDefault="00031F68" w:rsidP="002F35FE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</w:p>
        </w:tc>
      </w:tr>
      <w:tr w:rsidR="00031F68" w:rsidRPr="0076774A" w:rsidTr="002F35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31F68" w:rsidRPr="0076774A" w:rsidRDefault="00031F68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6774A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31F68" w:rsidRPr="0076774A" w:rsidRDefault="00031F68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76774A">
              <w:rPr>
                <w:rFonts w:ascii="宋体" w:hAnsi="宋体" w:hint="eastAsia"/>
                <w:kern w:val="0"/>
                <w:szCs w:val="24"/>
              </w:rPr>
              <w:t>1、</w:t>
            </w:r>
            <w:r w:rsidR="00A50585" w:rsidRPr="0076774A">
              <w:rPr>
                <w:rFonts w:ascii="宋体" w:hAnsi="宋体" w:hint="eastAsia"/>
                <w:szCs w:val="24"/>
              </w:rPr>
              <w:t>记录</w:t>
            </w:r>
            <w:r w:rsidRPr="0076774A">
              <w:rPr>
                <w:rFonts w:ascii="宋体" w:hAnsi="宋体" w:hint="eastAsia"/>
                <w:kern w:val="0"/>
                <w:szCs w:val="24"/>
              </w:rPr>
              <w:t>入库正确</w:t>
            </w:r>
          </w:p>
          <w:p w:rsidR="00031F68" w:rsidRPr="0076774A" w:rsidRDefault="00031F68" w:rsidP="00023784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76774A">
              <w:rPr>
                <w:rFonts w:ascii="宋体" w:hAnsi="宋体" w:hint="eastAsia"/>
                <w:kern w:val="0"/>
                <w:szCs w:val="24"/>
              </w:rPr>
              <w:t>2、</w:t>
            </w:r>
            <w:r w:rsidR="00023784" w:rsidRPr="0076774A">
              <w:rPr>
                <w:rFonts w:ascii="宋体" w:hAnsi="宋体" w:hint="eastAsia"/>
                <w:kern w:val="0"/>
                <w:szCs w:val="24"/>
              </w:rPr>
              <w:t>2</w:t>
            </w:r>
            <w:r w:rsidRPr="0076774A">
              <w:rPr>
                <w:rFonts w:ascii="宋体" w:hAnsi="宋体" w:hint="eastAsia"/>
                <w:kern w:val="0"/>
                <w:szCs w:val="24"/>
              </w:rPr>
              <w:t>0亿条</w:t>
            </w:r>
            <w:r w:rsidR="00D46E75" w:rsidRPr="0076774A">
              <w:rPr>
                <w:rFonts w:ascii="宋体" w:hAnsi="宋体" w:hint="eastAsia"/>
                <w:szCs w:val="24"/>
              </w:rPr>
              <w:t>记录</w:t>
            </w:r>
            <w:r w:rsidRPr="0076774A">
              <w:rPr>
                <w:rFonts w:ascii="宋体" w:hAnsi="宋体" w:hint="eastAsia"/>
                <w:kern w:val="0"/>
                <w:szCs w:val="24"/>
              </w:rPr>
              <w:t>入库时长正常</w:t>
            </w:r>
          </w:p>
        </w:tc>
      </w:tr>
      <w:tr w:rsidR="00031F68" w:rsidRPr="0076774A" w:rsidTr="002F35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31F68" w:rsidRPr="0076774A" w:rsidRDefault="00031F68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76774A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31F68" w:rsidRPr="0076774A" w:rsidRDefault="00031F68" w:rsidP="002F35FE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567C1C" w:rsidRPr="00567C1C" w:rsidRDefault="00567C1C" w:rsidP="00567C1C">
      <w:pPr>
        <w:rPr>
          <w:rFonts w:hint="eastAsia"/>
        </w:rPr>
      </w:pPr>
    </w:p>
    <w:p w:rsidR="00B7252D" w:rsidRDefault="0086221E" w:rsidP="0086221E">
      <w:pPr>
        <w:pStyle w:val="4"/>
        <w:rPr>
          <w:rFonts w:hint="eastAsia"/>
        </w:rPr>
      </w:pPr>
      <w:r>
        <w:rPr>
          <w:rFonts w:hint="eastAsia"/>
        </w:rPr>
        <w:t>3.1.2.8 40</w:t>
      </w:r>
      <w:r>
        <w:rPr>
          <w:rFonts w:hint="eastAsia"/>
        </w:rPr>
        <w:t>亿条</w:t>
      </w:r>
      <w:r w:rsidR="00292EA9" w:rsidRPr="00240020">
        <w:rPr>
          <w:rFonts w:hint="eastAsia"/>
        </w:rPr>
        <w:t>记录</w:t>
      </w:r>
      <w:r>
        <w:rPr>
          <w:rFonts w:hint="eastAsia"/>
        </w:rPr>
        <w:t>入库测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86221E" w:rsidRPr="005044BD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6221E" w:rsidRPr="005044BD" w:rsidRDefault="0086221E" w:rsidP="002F35FE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5044BD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6221E" w:rsidRPr="005044BD" w:rsidRDefault="0086221E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44BD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6221E" w:rsidRPr="005044BD" w:rsidRDefault="0086221E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5044BD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6221E" w:rsidRPr="005044BD" w:rsidRDefault="0086221E" w:rsidP="00445BD1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44BD">
              <w:rPr>
                <w:rFonts w:hAnsi="宋体" w:hint="eastAsia"/>
                <w:sz w:val="24"/>
                <w:szCs w:val="24"/>
              </w:rPr>
              <w:t>数据立方40亿条</w:t>
            </w:r>
            <w:r w:rsidR="00445BD1" w:rsidRPr="005044BD">
              <w:rPr>
                <w:rFonts w:hAnsi="宋体" w:hint="eastAsia"/>
                <w:sz w:val="24"/>
                <w:szCs w:val="24"/>
              </w:rPr>
              <w:t>记录</w:t>
            </w:r>
            <w:r w:rsidRPr="005044BD">
              <w:rPr>
                <w:rFonts w:hAnsi="宋体" w:hint="eastAsia"/>
                <w:sz w:val="24"/>
                <w:szCs w:val="24"/>
              </w:rPr>
              <w:t>入库测试</w:t>
            </w:r>
          </w:p>
        </w:tc>
      </w:tr>
      <w:tr w:rsidR="0086221E" w:rsidRPr="005044BD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6221E" w:rsidRPr="005044BD" w:rsidRDefault="0086221E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5044BD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6221E" w:rsidRPr="005044BD" w:rsidRDefault="0086221E" w:rsidP="0086221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44BD">
              <w:rPr>
                <w:rFonts w:hAnsi="宋体" w:cs="Arial" w:hint="eastAsia"/>
                <w:sz w:val="24"/>
                <w:szCs w:val="24"/>
              </w:rPr>
              <w:t>Datacube-pre-008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6221E" w:rsidRPr="005044BD" w:rsidRDefault="0086221E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5044BD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6221E" w:rsidRPr="005044BD" w:rsidRDefault="0086221E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44BD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86221E" w:rsidRPr="005044BD" w:rsidTr="002F35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6221E" w:rsidRPr="005044BD" w:rsidRDefault="0086221E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44BD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6221E" w:rsidRPr="005044BD" w:rsidRDefault="0086221E" w:rsidP="002F35FE">
            <w:pPr>
              <w:pStyle w:val="QB"/>
              <w:rPr>
                <w:rFonts w:hAnsi="宋体"/>
                <w:sz w:val="24"/>
                <w:szCs w:val="24"/>
              </w:rPr>
            </w:pPr>
            <w:r w:rsidRPr="005044BD">
              <w:rPr>
                <w:rFonts w:hAnsi="宋体" w:hint="eastAsia"/>
                <w:sz w:val="24"/>
                <w:szCs w:val="24"/>
              </w:rPr>
              <w:t>测试统计</w:t>
            </w:r>
            <w:r w:rsidR="001F6B2B" w:rsidRPr="005044BD">
              <w:rPr>
                <w:rFonts w:hAnsi="宋体" w:hint="eastAsia"/>
                <w:sz w:val="24"/>
                <w:szCs w:val="24"/>
              </w:rPr>
              <w:t>4</w:t>
            </w:r>
            <w:r w:rsidRPr="005044BD">
              <w:rPr>
                <w:rFonts w:hAnsi="宋体" w:hint="eastAsia"/>
                <w:sz w:val="24"/>
                <w:szCs w:val="24"/>
              </w:rPr>
              <w:t>0亿条</w:t>
            </w:r>
            <w:r w:rsidR="00D61065" w:rsidRPr="005044BD">
              <w:rPr>
                <w:rFonts w:hAnsi="宋体" w:hint="eastAsia"/>
                <w:sz w:val="24"/>
                <w:szCs w:val="24"/>
              </w:rPr>
              <w:t>记录</w:t>
            </w:r>
            <w:r w:rsidRPr="005044BD">
              <w:rPr>
                <w:rFonts w:hAnsi="宋体" w:hint="eastAsia"/>
                <w:sz w:val="24"/>
                <w:szCs w:val="24"/>
              </w:rPr>
              <w:t>写到数据立方中所用的时长</w:t>
            </w:r>
          </w:p>
        </w:tc>
      </w:tr>
      <w:tr w:rsidR="0086221E" w:rsidRPr="005044BD" w:rsidTr="002F35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6221E" w:rsidRPr="005044BD" w:rsidRDefault="0086221E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44BD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6221E" w:rsidRPr="005044BD" w:rsidRDefault="0086221E" w:rsidP="002F35FE">
            <w:pPr>
              <w:pStyle w:val="CharCharCharChar1CharCharCharCharCharChar"/>
              <w:numPr>
                <w:ilvl w:val="0"/>
                <w:numId w:val="34"/>
              </w:numPr>
              <w:rPr>
                <w:rFonts w:ascii="宋体" w:hAnsi="宋体" w:hint="eastAsia"/>
                <w:kern w:val="0"/>
                <w:szCs w:val="24"/>
              </w:rPr>
            </w:pPr>
            <w:r w:rsidRPr="005044BD">
              <w:rPr>
                <w:rFonts w:ascii="宋体" w:hAnsi="宋体" w:hint="eastAsia"/>
                <w:kern w:val="0"/>
                <w:szCs w:val="24"/>
              </w:rPr>
              <w:t>数据立方系统运行正常</w:t>
            </w:r>
          </w:p>
          <w:p w:rsidR="0086221E" w:rsidRPr="005044BD" w:rsidRDefault="0086221E" w:rsidP="002F35FE">
            <w:pPr>
              <w:pStyle w:val="CharCharCharChar1CharCharCharCharCharChar"/>
              <w:numPr>
                <w:ilvl w:val="0"/>
                <w:numId w:val="34"/>
              </w:numPr>
              <w:rPr>
                <w:rFonts w:ascii="宋体" w:hAnsi="宋体"/>
                <w:kern w:val="0"/>
                <w:szCs w:val="24"/>
              </w:rPr>
            </w:pPr>
            <w:r w:rsidRPr="005044BD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86221E" w:rsidRPr="005044BD" w:rsidTr="002F35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6221E" w:rsidRPr="005044BD" w:rsidRDefault="0086221E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44BD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6221E" w:rsidRPr="005044BD" w:rsidRDefault="0086221E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5044BD">
              <w:rPr>
                <w:rFonts w:ascii="宋体" w:hAnsi="宋体" w:hint="eastAsia"/>
                <w:kern w:val="0"/>
                <w:szCs w:val="24"/>
              </w:rPr>
              <w:t>1、客户端运行测试程序将HBase中写入的</w:t>
            </w:r>
            <w:r w:rsidR="00BB0D28" w:rsidRPr="005044BD">
              <w:rPr>
                <w:rFonts w:ascii="宋体" w:hAnsi="宋体" w:hint="eastAsia"/>
                <w:kern w:val="0"/>
                <w:szCs w:val="24"/>
              </w:rPr>
              <w:t>4</w:t>
            </w:r>
            <w:r w:rsidRPr="005044BD">
              <w:rPr>
                <w:rFonts w:ascii="宋体" w:hAnsi="宋体" w:hint="eastAsia"/>
                <w:kern w:val="0"/>
                <w:szCs w:val="24"/>
              </w:rPr>
              <w:t>0亿条</w:t>
            </w:r>
            <w:r w:rsidR="00F0347F" w:rsidRPr="005044BD">
              <w:rPr>
                <w:rFonts w:ascii="宋体" w:hAnsi="宋体" w:hint="eastAsia"/>
                <w:szCs w:val="24"/>
              </w:rPr>
              <w:t>记录</w:t>
            </w:r>
            <w:r w:rsidRPr="005044BD">
              <w:rPr>
                <w:rFonts w:ascii="宋体" w:hAnsi="宋体" w:hint="eastAsia"/>
                <w:kern w:val="0"/>
                <w:szCs w:val="24"/>
              </w:rPr>
              <w:t>写到数据立方中</w:t>
            </w:r>
          </w:p>
          <w:p w:rsidR="0086221E" w:rsidRPr="005044BD" w:rsidRDefault="0086221E" w:rsidP="002F35FE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5044BD">
              <w:rPr>
                <w:rFonts w:ascii="宋体" w:hAnsi="宋体" w:hint="eastAsia"/>
                <w:kern w:val="0"/>
                <w:szCs w:val="24"/>
              </w:rPr>
              <w:t>2、记录</w:t>
            </w:r>
            <w:r w:rsidR="00BB0D28" w:rsidRPr="005044BD">
              <w:rPr>
                <w:rFonts w:ascii="宋体" w:hAnsi="宋体" w:hint="eastAsia"/>
                <w:kern w:val="0"/>
                <w:szCs w:val="24"/>
              </w:rPr>
              <w:t>4</w:t>
            </w:r>
            <w:r w:rsidRPr="005044BD">
              <w:rPr>
                <w:rFonts w:ascii="宋体" w:hAnsi="宋体" w:hint="eastAsia"/>
                <w:kern w:val="0"/>
                <w:szCs w:val="24"/>
              </w:rPr>
              <w:t>0亿条</w:t>
            </w:r>
            <w:r w:rsidR="00F0347F" w:rsidRPr="005044BD">
              <w:rPr>
                <w:rFonts w:ascii="宋体" w:hAnsi="宋体" w:hint="eastAsia"/>
                <w:szCs w:val="24"/>
              </w:rPr>
              <w:t>记录</w:t>
            </w:r>
            <w:r w:rsidRPr="005044BD">
              <w:rPr>
                <w:rFonts w:ascii="宋体" w:hAnsi="宋体" w:hint="eastAsia"/>
                <w:kern w:val="0"/>
                <w:szCs w:val="24"/>
              </w:rPr>
              <w:t>入库时长</w:t>
            </w:r>
          </w:p>
          <w:p w:rsidR="0086221E" w:rsidRPr="005044BD" w:rsidRDefault="0086221E" w:rsidP="002F35FE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</w:p>
        </w:tc>
      </w:tr>
      <w:tr w:rsidR="0086221E" w:rsidRPr="005044BD" w:rsidTr="002F35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6221E" w:rsidRPr="005044BD" w:rsidRDefault="0086221E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44BD">
              <w:rPr>
                <w:rFonts w:hAnsi="宋体" w:cs="Arial"/>
                <w:sz w:val="24"/>
                <w:szCs w:val="24"/>
              </w:rPr>
              <w:lastRenderedPageBreak/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6221E" w:rsidRPr="005044BD" w:rsidRDefault="0086221E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5044BD">
              <w:rPr>
                <w:rFonts w:ascii="宋体" w:hAnsi="宋体" w:hint="eastAsia"/>
                <w:kern w:val="0"/>
                <w:szCs w:val="24"/>
              </w:rPr>
              <w:t>1、</w:t>
            </w:r>
            <w:r w:rsidR="00D17BB2" w:rsidRPr="005044BD">
              <w:rPr>
                <w:rFonts w:ascii="宋体" w:hAnsi="宋体" w:hint="eastAsia"/>
                <w:szCs w:val="24"/>
              </w:rPr>
              <w:t>记录</w:t>
            </w:r>
            <w:r w:rsidRPr="005044BD">
              <w:rPr>
                <w:rFonts w:ascii="宋体" w:hAnsi="宋体" w:hint="eastAsia"/>
                <w:kern w:val="0"/>
                <w:szCs w:val="24"/>
              </w:rPr>
              <w:t>入库正确</w:t>
            </w:r>
          </w:p>
          <w:p w:rsidR="0086221E" w:rsidRPr="005044BD" w:rsidRDefault="0086221E" w:rsidP="00BB0D28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5044BD">
              <w:rPr>
                <w:rFonts w:ascii="宋体" w:hAnsi="宋体" w:hint="eastAsia"/>
                <w:kern w:val="0"/>
                <w:szCs w:val="24"/>
              </w:rPr>
              <w:t>2、</w:t>
            </w:r>
            <w:r w:rsidR="00BB0D28" w:rsidRPr="005044BD">
              <w:rPr>
                <w:rFonts w:ascii="宋体" w:hAnsi="宋体" w:hint="eastAsia"/>
                <w:kern w:val="0"/>
                <w:szCs w:val="24"/>
              </w:rPr>
              <w:t>4</w:t>
            </w:r>
            <w:r w:rsidRPr="005044BD">
              <w:rPr>
                <w:rFonts w:ascii="宋体" w:hAnsi="宋体" w:hint="eastAsia"/>
                <w:kern w:val="0"/>
                <w:szCs w:val="24"/>
              </w:rPr>
              <w:t>0亿条</w:t>
            </w:r>
            <w:r w:rsidR="00D17BB2" w:rsidRPr="005044BD">
              <w:rPr>
                <w:rFonts w:ascii="宋体" w:hAnsi="宋体" w:hint="eastAsia"/>
                <w:szCs w:val="24"/>
              </w:rPr>
              <w:t>记录</w:t>
            </w:r>
            <w:r w:rsidRPr="005044BD">
              <w:rPr>
                <w:rFonts w:ascii="宋体" w:hAnsi="宋体" w:hint="eastAsia"/>
                <w:kern w:val="0"/>
                <w:szCs w:val="24"/>
              </w:rPr>
              <w:t>入库时长正常</w:t>
            </w:r>
          </w:p>
        </w:tc>
      </w:tr>
      <w:tr w:rsidR="0086221E" w:rsidRPr="005044BD" w:rsidTr="002F35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6221E" w:rsidRPr="005044BD" w:rsidRDefault="0086221E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44BD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6221E" w:rsidRPr="005044BD" w:rsidRDefault="0086221E" w:rsidP="002F35FE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B7252D" w:rsidRDefault="00B7252D" w:rsidP="00763EF7">
      <w:pPr>
        <w:rPr>
          <w:rFonts w:hint="eastAsia"/>
        </w:rPr>
      </w:pPr>
    </w:p>
    <w:p w:rsidR="00B7252D" w:rsidRDefault="00B309F3" w:rsidP="00B309F3">
      <w:pPr>
        <w:pStyle w:val="4"/>
        <w:rPr>
          <w:rFonts w:hint="eastAsia"/>
        </w:rPr>
      </w:pPr>
      <w:r>
        <w:rPr>
          <w:rFonts w:hint="eastAsia"/>
        </w:rPr>
        <w:t>3.1.2.9 80</w:t>
      </w:r>
      <w:r>
        <w:rPr>
          <w:rFonts w:hint="eastAsia"/>
        </w:rPr>
        <w:t>亿条</w:t>
      </w:r>
      <w:r w:rsidR="00B554C5">
        <w:rPr>
          <w:rFonts w:hint="eastAsia"/>
        </w:rPr>
        <w:t>记录</w:t>
      </w:r>
      <w:r>
        <w:rPr>
          <w:rFonts w:hint="eastAsia"/>
        </w:rPr>
        <w:t>入库测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B309F3" w:rsidRPr="00920925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09F3" w:rsidRPr="00920925" w:rsidRDefault="00B309F3" w:rsidP="002F35FE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920925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09F3" w:rsidRPr="00920925" w:rsidRDefault="00B309F3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20925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09F3" w:rsidRPr="00920925" w:rsidRDefault="00B309F3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920925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09F3" w:rsidRPr="00920925" w:rsidRDefault="00B309F3" w:rsidP="00684BD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20925">
              <w:rPr>
                <w:rFonts w:hAnsi="宋体" w:hint="eastAsia"/>
                <w:sz w:val="24"/>
                <w:szCs w:val="24"/>
              </w:rPr>
              <w:t>数据立方</w:t>
            </w:r>
            <w:r w:rsidR="00EC4000" w:rsidRPr="00920925">
              <w:rPr>
                <w:rFonts w:hAnsi="宋体" w:hint="eastAsia"/>
                <w:sz w:val="24"/>
                <w:szCs w:val="24"/>
              </w:rPr>
              <w:t>8</w:t>
            </w:r>
            <w:r w:rsidRPr="00920925">
              <w:rPr>
                <w:rFonts w:hAnsi="宋体" w:hint="eastAsia"/>
                <w:sz w:val="24"/>
                <w:szCs w:val="24"/>
              </w:rPr>
              <w:t>0亿条</w:t>
            </w:r>
            <w:r w:rsidR="00684BD0" w:rsidRPr="00920925">
              <w:rPr>
                <w:rFonts w:hAnsi="宋体" w:hint="eastAsia"/>
                <w:sz w:val="24"/>
                <w:szCs w:val="24"/>
              </w:rPr>
              <w:t>记录</w:t>
            </w:r>
            <w:r w:rsidRPr="00920925">
              <w:rPr>
                <w:rFonts w:hAnsi="宋体" w:hint="eastAsia"/>
                <w:sz w:val="24"/>
                <w:szCs w:val="24"/>
              </w:rPr>
              <w:t>入库测试</w:t>
            </w:r>
          </w:p>
        </w:tc>
      </w:tr>
      <w:tr w:rsidR="00B309F3" w:rsidRPr="00920925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09F3" w:rsidRPr="00920925" w:rsidRDefault="00B309F3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920925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09F3" w:rsidRPr="00920925" w:rsidRDefault="00B309F3" w:rsidP="00B309F3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20925">
              <w:rPr>
                <w:rFonts w:hAnsi="宋体" w:cs="Arial" w:hint="eastAsia"/>
                <w:sz w:val="24"/>
                <w:szCs w:val="24"/>
              </w:rPr>
              <w:t>Datacube-pre-009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09F3" w:rsidRPr="00920925" w:rsidRDefault="00B309F3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920925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09F3" w:rsidRPr="00920925" w:rsidRDefault="00B309F3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20925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B309F3" w:rsidRPr="00920925" w:rsidTr="002F35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09F3" w:rsidRPr="00920925" w:rsidRDefault="00B309F3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20925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09F3" w:rsidRPr="00920925" w:rsidRDefault="00B309F3" w:rsidP="00EC4000">
            <w:pPr>
              <w:pStyle w:val="QB"/>
              <w:rPr>
                <w:rFonts w:hAnsi="宋体"/>
                <w:sz w:val="24"/>
                <w:szCs w:val="24"/>
              </w:rPr>
            </w:pPr>
            <w:r w:rsidRPr="00920925">
              <w:rPr>
                <w:rFonts w:hAnsi="宋体" w:hint="eastAsia"/>
                <w:sz w:val="24"/>
                <w:szCs w:val="24"/>
              </w:rPr>
              <w:t>测试统计</w:t>
            </w:r>
            <w:r w:rsidR="00EC4000" w:rsidRPr="00920925">
              <w:rPr>
                <w:rFonts w:hAnsi="宋体" w:hint="eastAsia"/>
                <w:sz w:val="24"/>
                <w:szCs w:val="24"/>
              </w:rPr>
              <w:t>8</w:t>
            </w:r>
            <w:r w:rsidRPr="00920925">
              <w:rPr>
                <w:rFonts w:hAnsi="宋体" w:hint="eastAsia"/>
                <w:sz w:val="24"/>
                <w:szCs w:val="24"/>
              </w:rPr>
              <w:t>0亿条</w:t>
            </w:r>
            <w:r w:rsidR="00115DA7" w:rsidRPr="00920925">
              <w:rPr>
                <w:rFonts w:hAnsi="宋体" w:hint="eastAsia"/>
                <w:sz w:val="24"/>
                <w:szCs w:val="24"/>
              </w:rPr>
              <w:t>记录</w:t>
            </w:r>
            <w:r w:rsidRPr="00920925">
              <w:rPr>
                <w:rFonts w:hAnsi="宋体" w:hint="eastAsia"/>
                <w:sz w:val="24"/>
                <w:szCs w:val="24"/>
              </w:rPr>
              <w:t>写到数据立方中所用的时长</w:t>
            </w:r>
          </w:p>
        </w:tc>
      </w:tr>
      <w:tr w:rsidR="00B309F3" w:rsidRPr="00920925" w:rsidTr="002F35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09F3" w:rsidRPr="00920925" w:rsidRDefault="00B309F3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20925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09F3" w:rsidRPr="00920925" w:rsidRDefault="00B309F3" w:rsidP="002F35FE">
            <w:pPr>
              <w:pStyle w:val="CharCharCharChar1CharCharCharCharCharChar"/>
              <w:numPr>
                <w:ilvl w:val="0"/>
                <w:numId w:val="35"/>
              </w:numPr>
              <w:rPr>
                <w:rFonts w:ascii="宋体" w:hAnsi="宋体" w:hint="eastAsia"/>
                <w:kern w:val="0"/>
                <w:szCs w:val="24"/>
              </w:rPr>
            </w:pPr>
            <w:r w:rsidRPr="00920925">
              <w:rPr>
                <w:rFonts w:ascii="宋体" w:hAnsi="宋体" w:hint="eastAsia"/>
                <w:kern w:val="0"/>
                <w:szCs w:val="24"/>
              </w:rPr>
              <w:t>数据立方系统运行正常</w:t>
            </w:r>
          </w:p>
          <w:p w:rsidR="00B309F3" w:rsidRPr="00920925" w:rsidRDefault="00B309F3" w:rsidP="002F35FE">
            <w:pPr>
              <w:pStyle w:val="CharCharCharChar1CharCharCharCharCharChar"/>
              <w:numPr>
                <w:ilvl w:val="0"/>
                <w:numId w:val="35"/>
              </w:numPr>
              <w:rPr>
                <w:rFonts w:ascii="宋体" w:hAnsi="宋体"/>
                <w:kern w:val="0"/>
                <w:szCs w:val="24"/>
              </w:rPr>
            </w:pPr>
            <w:r w:rsidRPr="00920925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B309F3" w:rsidRPr="00920925" w:rsidTr="002F35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09F3" w:rsidRPr="00920925" w:rsidRDefault="00B309F3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20925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09F3" w:rsidRPr="00920925" w:rsidRDefault="00B309F3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920925">
              <w:rPr>
                <w:rFonts w:ascii="宋体" w:hAnsi="宋体" w:hint="eastAsia"/>
                <w:kern w:val="0"/>
                <w:szCs w:val="24"/>
              </w:rPr>
              <w:t>1、客户端运行测试程序将HBase中写入的</w:t>
            </w:r>
            <w:r w:rsidR="00EC4000" w:rsidRPr="00920925">
              <w:rPr>
                <w:rFonts w:ascii="宋体" w:hAnsi="宋体" w:hint="eastAsia"/>
                <w:kern w:val="0"/>
                <w:szCs w:val="24"/>
              </w:rPr>
              <w:t>8</w:t>
            </w:r>
            <w:r w:rsidRPr="00920925">
              <w:rPr>
                <w:rFonts w:ascii="宋体" w:hAnsi="宋体" w:hint="eastAsia"/>
                <w:kern w:val="0"/>
                <w:szCs w:val="24"/>
              </w:rPr>
              <w:t>0亿条</w:t>
            </w:r>
            <w:r w:rsidR="00115DA7" w:rsidRPr="00920925">
              <w:rPr>
                <w:rFonts w:ascii="宋体" w:hAnsi="宋体" w:hint="eastAsia"/>
                <w:szCs w:val="24"/>
              </w:rPr>
              <w:t>记录</w:t>
            </w:r>
            <w:r w:rsidRPr="00920925">
              <w:rPr>
                <w:rFonts w:ascii="宋体" w:hAnsi="宋体" w:hint="eastAsia"/>
                <w:kern w:val="0"/>
                <w:szCs w:val="24"/>
              </w:rPr>
              <w:t>写到数据立方中</w:t>
            </w:r>
          </w:p>
          <w:p w:rsidR="00B309F3" w:rsidRPr="00920925" w:rsidRDefault="00B309F3" w:rsidP="002F35FE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920925">
              <w:rPr>
                <w:rFonts w:ascii="宋体" w:hAnsi="宋体" w:hint="eastAsia"/>
                <w:kern w:val="0"/>
                <w:szCs w:val="24"/>
              </w:rPr>
              <w:t>2、记录</w:t>
            </w:r>
            <w:r w:rsidR="00EC4000" w:rsidRPr="00920925">
              <w:rPr>
                <w:rFonts w:ascii="宋体" w:hAnsi="宋体" w:hint="eastAsia"/>
                <w:kern w:val="0"/>
                <w:szCs w:val="24"/>
              </w:rPr>
              <w:t>8</w:t>
            </w:r>
            <w:r w:rsidRPr="00920925">
              <w:rPr>
                <w:rFonts w:ascii="宋体" w:hAnsi="宋体" w:hint="eastAsia"/>
                <w:kern w:val="0"/>
                <w:szCs w:val="24"/>
              </w:rPr>
              <w:t>0亿条</w:t>
            </w:r>
            <w:r w:rsidR="00115DA7" w:rsidRPr="00920925">
              <w:rPr>
                <w:rFonts w:ascii="宋体" w:hAnsi="宋体" w:hint="eastAsia"/>
                <w:szCs w:val="24"/>
              </w:rPr>
              <w:t>记录</w:t>
            </w:r>
            <w:r w:rsidRPr="00920925">
              <w:rPr>
                <w:rFonts w:ascii="宋体" w:hAnsi="宋体" w:hint="eastAsia"/>
                <w:kern w:val="0"/>
                <w:szCs w:val="24"/>
              </w:rPr>
              <w:t>入库时长</w:t>
            </w:r>
          </w:p>
          <w:p w:rsidR="00B309F3" w:rsidRPr="00920925" w:rsidRDefault="00B309F3" w:rsidP="002F35FE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</w:p>
        </w:tc>
      </w:tr>
      <w:tr w:rsidR="00B309F3" w:rsidRPr="00920925" w:rsidTr="002F35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09F3" w:rsidRPr="00920925" w:rsidRDefault="00B309F3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20925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09F3" w:rsidRPr="00920925" w:rsidRDefault="00B309F3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920925">
              <w:rPr>
                <w:rFonts w:ascii="宋体" w:hAnsi="宋体" w:hint="eastAsia"/>
                <w:kern w:val="0"/>
                <w:szCs w:val="24"/>
              </w:rPr>
              <w:t>1、</w:t>
            </w:r>
            <w:r w:rsidR="0038089C" w:rsidRPr="00920925">
              <w:rPr>
                <w:rFonts w:ascii="宋体" w:hAnsi="宋体" w:hint="eastAsia"/>
                <w:szCs w:val="24"/>
              </w:rPr>
              <w:t>记录</w:t>
            </w:r>
            <w:r w:rsidRPr="00920925">
              <w:rPr>
                <w:rFonts w:ascii="宋体" w:hAnsi="宋体" w:hint="eastAsia"/>
                <w:kern w:val="0"/>
                <w:szCs w:val="24"/>
              </w:rPr>
              <w:t>入库正确</w:t>
            </w:r>
          </w:p>
          <w:p w:rsidR="00B309F3" w:rsidRPr="00920925" w:rsidRDefault="00B309F3" w:rsidP="00EC4000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920925">
              <w:rPr>
                <w:rFonts w:ascii="宋体" w:hAnsi="宋体" w:hint="eastAsia"/>
                <w:kern w:val="0"/>
                <w:szCs w:val="24"/>
              </w:rPr>
              <w:t>2、</w:t>
            </w:r>
            <w:r w:rsidR="00EC4000" w:rsidRPr="00920925">
              <w:rPr>
                <w:rFonts w:ascii="宋体" w:hAnsi="宋体" w:hint="eastAsia"/>
                <w:kern w:val="0"/>
                <w:szCs w:val="24"/>
              </w:rPr>
              <w:t>8</w:t>
            </w:r>
            <w:r w:rsidRPr="00920925">
              <w:rPr>
                <w:rFonts w:ascii="宋体" w:hAnsi="宋体" w:hint="eastAsia"/>
                <w:kern w:val="0"/>
                <w:szCs w:val="24"/>
              </w:rPr>
              <w:t>0亿条</w:t>
            </w:r>
            <w:r w:rsidR="007D479C" w:rsidRPr="00920925">
              <w:rPr>
                <w:rFonts w:ascii="宋体" w:hAnsi="宋体" w:hint="eastAsia"/>
                <w:szCs w:val="24"/>
              </w:rPr>
              <w:t>记录</w:t>
            </w:r>
            <w:r w:rsidRPr="00920925">
              <w:rPr>
                <w:rFonts w:ascii="宋体" w:hAnsi="宋体" w:hint="eastAsia"/>
                <w:kern w:val="0"/>
                <w:szCs w:val="24"/>
              </w:rPr>
              <w:t>入库时长正常</w:t>
            </w:r>
          </w:p>
        </w:tc>
      </w:tr>
      <w:tr w:rsidR="00B309F3" w:rsidRPr="00920925" w:rsidTr="002F35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09F3" w:rsidRPr="00920925" w:rsidRDefault="00B309F3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20925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09F3" w:rsidRPr="00920925" w:rsidRDefault="00B309F3" w:rsidP="002F35FE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B7252D" w:rsidRDefault="00B7252D" w:rsidP="00763EF7">
      <w:pPr>
        <w:rPr>
          <w:rFonts w:hint="eastAsia"/>
        </w:rPr>
      </w:pPr>
    </w:p>
    <w:p w:rsidR="001D154A" w:rsidRDefault="00836AF0" w:rsidP="00836AF0">
      <w:pPr>
        <w:pStyle w:val="4"/>
        <w:rPr>
          <w:rFonts w:hint="eastAsia"/>
        </w:rPr>
      </w:pPr>
      <w:r>
        <w:rPr>
          <w:rFonts w:hint="eastAsia"/>
        </w:rPr>
        <w:t>3.1.2.10 100</w:t>
      </w:r>
      <w:r>
        <w:rPr>
          <w:rFonts w:hint="eastAsia"/>
        </w:rPr>
        <w:t>亿</w:t>
      </w:r>
      <w:r w:rsidR="00561EEC">
        <w:rPr>
          <w:rFonts w:hint="eastAsia"/>
        </w:rPr>
        <w:t>记录</w:t>
      </w:r>
      <w:r>
        <w:rPr>
          <w:rFonts w:hint="eastAsia"/>
        </w:rPr>
        <w:t>入库测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836AF0" w:rsidRPr="0011392A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36AF0" w:rsidRPr="0011392A" w:rsidRDefault="00836AF0" w:rsidP="002F35FE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11392A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36AF0" w:rsidRPr="0011392A" w:rsidRDefault="00836AF0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1392A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36AF0" w:rsidRPr="0011392A" w:rsidRDefault="00836AF0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11392A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36AF0" w:rsidRPr="0011392A" w:rsidRDefault="00836AF0" w:rsidP="00836A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1392A">
              <w:rPr>
                <w:rFonts w:hAnsi="宋体" w:hint="eastAsia"/>
                <w:sz w:val="24"/>
                <w:szCs w:val="24"/>
              </w:rPr>
              <w:t>数据立方100亿条数据入库测试</w:t>
            </w:r>
          </w:p>
        </w:tc>
      </w:tr>
      <w:tr w:rsidR="00836AF0" w:rsidRPr="0011392A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36AF0" w:rsidRPr="0011392A" w:rsidRDefault="00836AF0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11392A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36AF0" w:rsidRPr="0011392A" w:rsidRDefault="00836AF0" w:rsidP="00836A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1392A">
              <w:rPr>
                <w:rFonts w:hAnsi="宋体" w:cs="Arial" w:hint="eastAsia"/>
                <w:sz w:val="24"/>
                <w:szCs w:val="24"/>
              </w:rPr>
              <w:t>Datacube-pre-010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36AF0" w:rsidRPr="0011392A" w:rsidRDefault="00836AF0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11392A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36AF0" w:rsidRPr="0011392A" w:rsidRDefault="00836AF0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1392A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836AF0" w:rsidRPr="0011392A" w:rsidTr="002F35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36AF0" w:rsidRPr="0011392A" w:rsidRDefault="00836AF0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1392A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36AF0" w:rsidRPr="0011392A" w:rsidRDefault="00836AF0" w:rsidP="00836AF0">
            <w:pPr>
              <w:pStyle w:val="QB"/>
              <w:rPr>
                <w:rFonts w:hAnsi="宋体"/>
                <w:sz w:val="24"/>
                <w:szCs w:val="24"/>
              </w:rPr>
            </w:pPr>
            <w:r w:rsidRPr="0011392A">
              <w:rPr>
                <w:rFonts w:hAnsi="宋体" w:hint="eastAsia"/>
                <w:sz w:val="24"/>
                <w:szCs w:val="24"/>
              </w:rPr>
              <w:t>测试统计100亿条</w:t>
            </w:r>
            <w:r w:rsidR="00C55FC1" w:rsidRPr="0011392A">
              <w:rPr>
                <w:rFonts w:hAnsi="宋体" w:hint="eastAsia"/>
                <w:sz w:val="24"/>
                <w:szCs w:val="24"/>
              </w:rPr>
              <w:t>记录</w:t>
            </w:r>
            <w:r w:rsidRPr="0011392A">
              <w:rPr>
                <w:rFonts w:hAnsi="宋体" w:hint="eastAsia"/>
                <w:sz w:val="24"/>
                <w:szCs w:val="24"/>
              </w:rPr>
              <w:t>写到数据立方中所用的时长</w:t>
            </w:r>
          </w:p>
        </w:tc>
      </w:tr>
      <w:tr w:rsidR="00836AF0" w:rsidRPr="0011392A" w:rsidTr="002F35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36AF0" w:rsidRPr="0011392A" w:rsidRDefault="00836AF0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1392A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36AF0" w:rsidRPr="0011392A" w:rsidRDefault="00836AF0" w:rsidP="002F35FE">
            <w:pPr>
              <w:pStyle w:val="CharCharCharChar1CharCharCharCharCharChar"/>
              <w:numPr>
                <w:ilvl w:val="0"/>
                <w:numId w:val="36"/>
              </w:numPr>
              <w:rPr>
                <w:rFonts w:ascii="宋体" w:hAnsi="宋体" w:hint="eastAsia"/>
                <w:kern w:val="0"/>
                <w:szCs w:val="24"/>
              </w:rPr>
            </w:pPr>
            <w:r w:rsidRPr="0011392A">
              <w:rPr>
                <w:rFonts w:ascii="宋体" w:hAnsi="宋体" w:hint="eastAsia"/>
                <w:kern w:val="0"/>
                <w:szCs w:val="24"/>
              </w:rPr>
              <w:t>数据立方系统运行正常</w:t>
            </w:r>
          </w:p>
          <w:p w:rsidR="00836AF0" w:rsidRPr="0011392A" w:rsidRDefault="00836AF0" w:rsidP="002F35FE">
            <w:pPr>
              <w:pStyle w:val="CharCharCharChar1CharCharCharCharCharChar"/>
              <w:numPr>
                <w:ilvl w:val="0"/>
                <w:numId w:val="36"/>
              </w:numPr>
              <w:rPr>
                <w:rFonts w:ascii="宋体" w:hAnsi="宋体"/>
                <w:kern w:val="0"/>
                <w:szCs w:val="24"/>
              </w:rPr>
            </w:pPr>
            <w:r w:rsidRPr="0011392A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836AF0" w:rsidRPr="0011392A" w:rsidTr="002F35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36AF0" w:rsidRPr="0011392A" w:rsidRDefault="00836AF0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1392A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36AF0" w:rsidRPr="0011392A" w:rsidRDefault="00836AF0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11392A">
              <w:rPr>
                <w:rFonts w:ascii="宋体" w:hAnsi="宋体" w:hint="eastAsia"/>
                <w:kern w:val="0"/>
                <w:szCs w:val="24"/>
              </w:rPr>
              <w:t>1、客户端运行测试程序将HBase中写入的100亿条</w:t>
            </w:r>
            <w:r w:rsidR="00450D36" w:rsidRPr="0011392A">
              <w:rPr>
                <w:rFonts w:ascii="宋体" w:hAnsi="宋体" w:hint="eastAsia"/>
                <w:szCs w:val="24"/>
              </w:rPr>
              <w:t>记录</w:t>
            </w:r>
            <w:r w:rsidRPr="0011392A">
              <w:rPr>
                <w:rFonts w:ascii="宋体" w:hAnsi="宋体" w:hint="eastAsia"/>
                <w:kern w:val="0"/>
                <w:szCs w:val="24"/>
              </w:rPr>
              <w:t>写到数据立方中</w:t>
            </w:r>
          </w:p>
          <w:p w:rsidR="00836AF0" w:rsidRPr="0011392A" w:rsidRDefault="00836AF0" w:rsidP="002F35FE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11392A">
              <w:rPr>
                <w:rFonts w:ascii="宋体" w:hAnsi="宋体" w:hint="eastAsia"/>
                <w:kern w:val="0"/>
                <w:szCs w:val="24"/>
              </w:rPr>
              <w:t>2、记录100亿条</w:t>
            </w:r>
            <w:r w:rsidR="00EE1D95" w:rsidRPr="0011392A">
              <w:rPr>
                <w:rFonts w:ascii="宋体" w:hAnsi="宋体" w:hint="eastAsia"/>
                <w:szCs w:val="24"/>
              </w:rPr>
              <w:t>记录</w:t>
            </w:r>
            <w:r w:rsidRPr="0011392A">
              <w:rPr>
                <w:rFonts w:ascii="宋体" w:hAnsi="宋体" w:hint="eastAsia"/>
                <w:kern w:val="0"/>
                <w:szCs w:val="24"/>
              </w:rPr>
              <w:t>入库时长</w:t>
            </w:r>
          </w:p>
          <w:p w:rsidR="00836AF0" w:rsidRPr="0011392A" w:rsidRDefault="00836AF0" w:rsidP="002F35FE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</w:p>
        </w:tc>
      </w:tr>
      <w:tr w:rsidR="00836AF0" w:rsidRPr="0011392A" w:rsidTr="002F35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36AF0" w:rsidRPr="0011392A" w:rsidRDefault="00836AF0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1392A">
              <w:rPr>
                <w:rFonts w:hAnsi="宋体" w:cs="Arial"/>
                <w:sz w:val="24"/>
                <w:szCs w:val="24"/>
              </w:rPr>
              <w:lastRenderedPageBreak/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36AF0" w:rsidRPr="0011392A" w:rsidRDefault="00836AF0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11392A">
              <w:rPr>
                <w:rFonts w:ascii="宋体" w:hAnsi="宋体" w:hint="eastAsia"/>
                <w:kern w:val="0"/>
                <w:szCs w:val="24"/>
              </w:rPr>
              <w:t>1、</w:t>
            </w:r>
            <w:r w:rsidR="00AC043D" w:rsidRPr="0011392A">
              <w:rPr>
                <w:rFonts w:ascii="宋体" w:hAnsi="宋体" w:hint="eastAsia"/>
                <w:szCs w:val="24"/>
              </w:rPr>
              <w:t>记录</w:t>
            </w:r>
            <w:r w:rsidRPr="0011392A">
              <w:rPr>
                <w:rFonts w:ascii="宋体" w:hAnsi="宋体" w:hint="eastAsia"/>
                <w:kern w:val="0"/>
                <w:szCs w:val="24"/>
              </w:rPr>
              <w:t>入库正确</w:t>
            </w:r>
          </w:p>
          <w:p w:rsidR="00836AF0" w:rsidRPr="0011392A" w:rsidRDefault="00836AF0" w:rsidP="00FC1FDC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11392A">
              <w:rPr>
                <w:rFonts w:ascii="宋体" w:hAnsi="宋体" w:hint="eastAsia"/>
                <w:kern w:val="0"/>
                <w:szCs w:val="24"/>
              </w:rPr>
              <w:t>2、</w:t>
            </w:r>
            <w:r w:rsidR="00FC1FDC" w:rsidRPr="0011392A">
              <w:rPr>
                <w:rFonts w:ascii="宋体" w:hAnsi="宋体" w:hint="eastAsia"/>
                <w:kern w:val="0"/>
                <w:szCs w:val="24"/>
              </w:rPr>
              <w:t>100</w:t>
            </w:r>
            <w:r w:rsidRPr="0011392A">
              <w:rPr>
                <w:rFonts w:ascii="宋体" w:hAnsi="宋体" w:hint="eastAsia"/>
                <w:kern w:val="0"/>
                <w:szCs w:val="24"/>
              </w:rPr>
              <w:t>亿条</w:t>
            </w:r>
            <w:r w:rsidR="00B87067" w:rsidRPr="0011392A">
              <w:rPr>
                <w:rFonts w:ascii="宋体" w:hAnsi="宋体" w:hint="eastAsia"/>
                <w:szCs w:val="24"/>
              </w:rPr>
              <w:t>记录</w:t>
            </w:r>
            <w:r w:rsidRPr="0011392A">
              <w:rPr>
                <w:rFonts w:ascii="宋体" w:hAnsi="宋体" w:hint="eastAsia"/>
                <w:kern w:val="0"/>
                <w:szCs w:val="24"/>
              </w:rPr>
              <w:t>入库时长正常</w:t>
            </w:r>
          </w:p>
        </w:tc>
      </w:tr>
      <w:tr w:rsidR="00836AF0" w:rsidRPr="0011392A" w:rsidTr="002F35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36AF0" w:rsidRPr="0011392A" w:rsidRDefault="00836AF0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1392A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36AF0" w:rsidRPr="0011392A" w:rsidRDefault="00836AF0" w:rsidP="002F35FE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1D154A" w:rsidRPr="00763EF7" w:rsidRDefault="001D154A" w:rsidP="00763EF7">
      <w:pPr>
        <w:rPr>
          <w:rFonts w:hint="eastAsia"/>
        </w:rPr>
      </w:pPr>
    </w:p>
    <w:p w:rsidR="004545D6" w:rsidRPr="00356CE1" w:rsidRDefault="00596956" w:rsidP="00356CE1">
      <w:pPr>
        <w:pStyle w:val="3"/>
        <w:rPr>
          <w:rFonts w:ascii="仿宋" w:eastAsia="仿宋" w:hAnsi="仿宋" w:hint="eastAsia"/>
          <w:sz w:val="30"/>
          <w:szCs w:val="30"/>
        </w:rPr>
      </w:pPr>
      <w:bookmarkStart w:id="16" w:name="_Toc359849103"/>
      <w:r>
        <w:rPr>
          <w:rFonts w:hint="eastAsia"/>
        </w:rPr>
        <w:t>3.1.</w:t>
      </w:r>
      <w:r w:rsidR="00D119F3">
        <w:rPr>
          <w:rFonts w:hint="eastAsia"/>
        </w:rPr>
        <w:t>3</w:t>
      </w:r>
      <w:r w:rsidR="00474D95">
        <w:rPr>
          <w:rFonts w:ascii="仿宋" w:eastAsia="仿宋" w:hAnsi="仿宋" w:hint="eastAsia"/>
          <w:sz w:val="30"/>
          <w:szCs w:val="30"/>
        </w:rPr>
        <w:t>数据立方</w:t>
      </w:r>
      <w:r w:rsidR="00995E13">
        <w:rPr>
          <w:rFonts w:ascii="仿宋" w:eastAsia="仿宋" w:hAnsi="仿宋" w:hint="eastAsia"/>
          <w:sz w:val="30"/>
          <w:szCs w:val="30"/>
        </w:rPr>
        <w:t>查询</w:t>
      </w:r>
      <w:r w:rsidR="003C49AA">
        <w:rPr>
          <w:rFonts w:ascii="仿宋" w:eastAsia="仿宋" w:hAnsi="仿宋" w:hint="eastAsia"/>
          <w:sz w:val="30"/>
          <w:szCs w:val="30"/>
        </w:rPr>
        <w:t>性能</w:t>
      </w:r>
      <w:bookmarkEnd w:id="16"/>
    </w:p>
    <w:p w:rsidR="00BB0A46" w:rsidRDefault="00255C1B" w:rsidP="00851CC3">
      <w:pPr>
        <w:pStyle w:val="4"/>
        <w:rPr>
          <w:rFonts w:hint="eastAsia"/>
        </w:rPr>
      </w:pPr>
      <w:r>
        <w:rPr>
          <w:rFonts w:hint="eastAsia"/>
        </w:rPr>
        <w:t>3.1.</w:t>
      </w:r>
      <w:r w:rsidR="00D119F3">
        <w:rPr>
          <w:rFonts w:hint="eastAsia"/>
        </w:rPr>
        <w:t>3</w:t>
      </w:r>
      <w:r>
        <w:rPr>
          <w:rFonts w:hint="eastAsia"/>
        </w:rPr>
        <w:t>.</w:t>
      </w:r>
      <w:r w:rsidR="00356CE1">
        <w:rPr>
          <w:rFonts w:hint="eastAsia"/>
        </w:rPr>
        <w:t>1</w:t>
      </w:r>
      <w:r w:rsidR="00E94E3F">
        <w:rPr>
          <w:rFonts w:hint="eastAsia"/>
        </w:rPr>
        <w:t xml:space="preserve"> 5000</w:t>
      </w:r>
      <w:r w:rsidR="00E94E3F">
        <w:rPr>
          <w:rFonts w:hint="eastAsia"/>
        </w:rPr>
        <w:t>万</w:t>
      </w:r>
      <w:r w:rsidR="0061128B">
        <w:rPr>
          <w:rFonts w:hint="eastAsia"/>
        </w:rPr>
        <w:t>条</w:t>
      </w:r>
      <w:r w:rsidR="00B47571">
        <w:rPr>
          <w:rFonts w:hint="eastAsia"/>
        </w:rPr>
        <w:t>记录</w:t>
      </w:r>
      <w:r w:rsidR="00D730AA">
        <w:rPr>
          <w:rFonts w:hint="eastAsia"/>
        </w:rPr>
        <w:t>中</w:t>
      </w:r>
      <w:r w:rsidR="00A945A6">
        <w:rPr>
          <w:rFonts w:hint="eastAsia"/>
        </w:rPr>
        <w:t>查询</w:t>
      </w:r>
      <w:r w:rsidR="00E94E3F">
        <w:rPr>
          <w:rFonts w:hint="eastAsia"/>
        </w:rPr>
        <w:t>1</w:t>
      </w:r>
      <w:r w:rsidR="00942D58">
        <w:rPr>
          <w:rFonts w:hint="eastAsia"/>
        </w:rPr>
        <w:t>0</w:t>
      </w:r>
      <w:r w:rsidR="00E94E3F">
        <w:rPr>
          <w:rFonts w:hint="eastAsia"/>
        </w:rPr>
        <w:t>条</w:t>
      </w:r>
      <w:r w:rsidR="00F973C2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C163E7" w:rsidRPr="00F32C33" w:rsidTr="006B3234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163E7" w:rsidRPr="00F32C33" w:rsidRDefault="00C163E7" w:rsidP="009F3F18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F32C33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163E7" w:rsidRPr="00F32C33" w:rsidRDefault="006B3234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32C33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163E7" w:rsidRPr="00F32C33" w:rsidRDefault="00C163E7" w:rsidP="009F3F18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F32C33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163E7" w:rsidRPr="00F32C33" w:rsidRDefault="007711AF" w:rsidP="0041109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32C33">
              <w:rPr>
                <w:rFonts w:hAnsi="宋体" w:cs="Arial" w:hint="eastAsia"/>
                <w:sz w:val="24"/>
                <w:szCs w:val="24"/>
              </w:rPr>
              <w:t>5000万</w:t>
            </w:r>
            <w:r w:rsidR="00411094" w:rsidRPr="00F32C33">
              <w:rPr>
                <w:rFonts w:hAnsi="宋体" w:cs="Arial" w:hint="eastAsia"/>
                <w:sz w:val="24"/>
                <w:szCs w:val="24"/>
              </w:rPr>
              <w:t>记录</w:t>
            </w:r>
            <w:r w:rsidRPr="00F32C33">
              <w:rPr>
                <w:rFonts w:hAnsi="宋体" w:cs="Arial" w:hint="eastAsia"/>
                <w:sz w:val="24"/>
                <w:szCs w:val="24"/>
              </w:rPr>
              <w:t>查询1</w:t>
            </w:r>
            <w:r w:rsidR="0064633E" w:rsidRPr="00F32C33">
              <w:rPr>
                <w:rFonts w:hAnsi="宋体" w:cs="Arial" w:hint="eastAsia"/>
                <w:sz w:val="24"/>
                <w:szCs w:val="24"/>
              </w:rPr>
              <w:t>0</w:t>
            </w:r>
            <w:r w:rsidRPr="00F32C33">
              <w:rPr>
                <w:rFonts w:hAnsi="宋体" w:cs="Arial" w:hint="eastAsia"/>
                <w:sz w:val="24"/>
                <w:szCs w:val="24"/>
              </w:rPr>
              <w:t>条数据</w:t>
            </w:r>
          </w:p>
        </w:tc>
      </w:tr>
      <w:tr w:rsidR="00C163E7" w:rsidRPr="00F32C33" w:rsidTr="006B3234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163E7" w:rsidRPr="00F32C33" w:rsidRDefault="00C163E7" w:rsidP="009F3F18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F32C33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163E7" w:rsidRPr="00F32C33" w:rsidRDefault="006B3234" w:rsidP="001A5AAD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32C33">
              <w:rPr>
                <w:rFonts w:hAnsi="宋体" w:cs="Arial" w:hint="eastAsia"/>
                <w:sz w:val="24"/>
                <w:szCs w:val="24"/>
              </w:rPr>
              <w:t>Datacube</w:t>
            </w:r>
            <w:r w:rsidR="00C163E7" w:rsidRPr="00F32C33">
              <w:rPr>
                <w:rFonts w:hAnsi="宋体" w:cs="Arial" w:hint="eastAsia"/>
                <w:sz w:val="24"/>
                <w:szCs w:val="24"/>
              </w:rPr>
              <w:t>-pre-0</w:t>
            </w:r>
            <w:r w:rsidR="001A5AAD" w:rsidRPr="00F32C33">
              <w:rPr>
                <w:rFonts w:hAnsi="宋体" w:cs="Arial" w:hint="eastAsia"/>
                <w:sz w:val="24"/>
                <w:szCs w:val="24"/>
              </w:rPr>
              <w:t>11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163E7" w:rsidRPr="00F32C33" w:rsidRDefault="00C163E7" w:rsidP="009F3F18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F32C33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163E7" w:rsidRPr="00F32C33" w:rsidRDefault="00C163E7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32C33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C163E7" w:rsidRPr="00F32C33" w:rsidTr="006B3234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163E7" w:rsidRPr="00F32C33" w:rsidRDefault="00C163E7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32C33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163E7" w:rsidRPr="00F32C33" w:rsidRDefault="00C4017B" w:rsidP="00FF1426">
            <w:pPr>
              <w:pStyle w:val="QB"/>
              <w:rPr>
                <w:rFonts w:hAnsi="宋体"/>
                <w:sz w:val="24"/>
                <w:szCs w:val="24"/>
              </w:rPr>
            </w:pPr>
            <w:r w:rsidRPr="00F32C33">
              <w:rPr>
                <w:rFonts w:hAnsi="宋体" w:hint="eastAsia"/>
                <w:sz w:val="24"/>
                <w:szCs w:val="24"/>
              </w:rPr>
              <w:t>5000万</w:t>
            </w:r>
            <w:r w:rsidR="00CC42ED" w:rsidRPr="00F32C33">
              <w:rPr>
                <w:rFonts w:hAnsi="宋体" w:cs="Arial" w:hint="eastAsia"/>
                <w:sz w:val="24"/>
                <w:szCs w:val="24"/>
              </w:rPr>
              <w:t>记录</w:t>
            </w:r>
            <w:r w:rsidRPr="00F32C33">
              <w:rPr>
                <w:rFonts w:hAnsi="宋体" w:hint="eastAsia"/>
                <w:sz w:val="24"/>
                <w:szCs w:val="24"/>
              </w:rPr>
              <w:t>中</w:t>
            </w:r>
            <w:r w:rsidR="00FF1426" w:rsidRPr="00F32C33">
              <w:rPr>
                <w:rFonts w:hAnsi="宋体" w:hint="eastAsia"/>
                <w:sz w:val="24"/>
                <w:szCs w:val="24"/>
              </w:rPr>
              <w:t>查询</w:t>
            </w:r>
            <w:r w:rsidRPr="00F32C33">
              <w:rPr>
                <w:rFonts w:hAnsi="宋体" w:hint="eastAsia"/>
                <w:sz w:val="24"/>
                <w:szCs w:val="24"/>
              </w:rPr>
              <w:t>1</w:t>
            </w:r>
            <w:r w:rsidR="00FF1426" w:rsidRPr="00F32C33">
              <w:rPr>
                <w:rFonts w:hAnsi="宋体" w:hint="eastAsia"/>
                <w:sz w:val="24"/>
                <w:szCs w:val="24"/>
              </w:rPr>
              <w:t>0</w:t>
            </w:r>
            <w:r w:rsidRPr="00F32C33">
              <w:rPr>
                <w:rFonts w:hAnsi="宋体" w:hint="eastAsia"/>
                <w:sz w:val="24"/>
                <w:szCs w:val="24"/>
              </w:rPr>
              <w:t>条</w:t>
            </w:r>
            <w:r w:rsidR="00F044DC" w:rsidRPr="00F32C33">
              <w:rPr>
                <w:rFonts w:hAnsi="宋体" w:hint="eastAsia"/>
                <w:sz w:val="24"/>
                <w:szCs w:val="24"/>
              </w:rPr>
              <w:t>记录</w:t>
            </w:r>
            <w:r w:rsidR="003044D9" w:rsidRPr="00F32C33">
              <w:rPr>
                <w:rFonts w:hAnsi="宋体" w:hint="eastAsia"/>
                <w:sz w:val="24"/>
                <w:szCs w:val="24"/>
              </w:rPr>
              <w:t>，查询1</w:t>
            </w:r>
            <w:r w:rsidR="003F6FC0" w:rsidRPr="00F32C33">
              <w:rPr>
                <w:rFonts w:hAnsi="宋体" w:hint="eastAsia"/>
                <w:sz w:val="24"/>
                <w:szCs w:val="24"/>
              </w:rPr>
              <w:t>0</w:t>
            </w:r>
            <w:r w:rsidR="003044D9" w:rsidRPr="00F32C33">
              <w:rPr>
                <w:rFonts w:hAnsi="宋体" w:hint="eastAsia"/>
                <w:sz w:val="24"/>
                <w:szCs w:val="24"/>
              </w:rPr>
              <w:t>条</w:t>
            </w:r>
            <w:r w:rsidR="00CC42ED" w:rsidRPr="00F32C33">
              <w:rPr>
                <w:rFonts w:hAnsi="宋体" w:cs="Arial" w:hint="eastAsia"/>
                <w:sz w:val="24"/>
                <w:szCs w:val="24"/>
              </w:rPr>
              <w:t>记录</w:t>
            </w:r>
            <w:r w:rsidR="003044D9" w:rsidRPr="00F32C33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C163E7" w:rsidRPr="00F32C33" w:rsidTr="006B3234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163E7" w:rsidRPr="00F32C33" w:rsidRDefault="00C163E7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32C33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163E7" w:rsidRPr="00F32C33" w:rsidRDefault="00517633" w:rsidP="002F35FE">
            <w:pPr>
              <w:pStyle w:val="CharCharCharChar1CharCharCharCharCharChar"/>
              <w:numPr>
                <w:ilvl w:val="0"/>
                <w:numId w:val="5"/>
              </w:numPr>
              <w:rPr>
                <w:rFonts w:ascii="宋体" w:hAnsi="宋体" w:hint="eastAsia"/>
                <w:kern w:val="0"/>
                <w:szCs w:val="24"/>
              </w:rPr>
            </w:pPr>
            <w:r w:rsidRPr="00F32C33">
              <w:rPr>
                <w:rFonts w:ascii="宋体" w:hAnsi="宋体" w:hint="eastAsia"/>
                <w:kern w:val="0"/>
                <w:szCs w:val="24"/>
              </w:rPr>
              <w:t>Datacube</w:t>
            </w:r>
            <w:r w:rsidR="00C163E7" w:rsidRPr="00F32C33">
              <w:rPr>
                <w:rFonts w:ascii="宋体" w:hAnsi="宋体" w:hint="eastAsia"/>
                <w:kern w:val="0"/>
                <w:szCs w:val="24"/>
              </w:rPr>
              <w:t>系统运行正常</w:t>
            </w:r>
          </w:p>
          <w:p w:rsidR="00C163E7" w:rsidRPr="00F32C33" w:rsidRDefault="00C163E7" w:rsidP="002F35FE">
            <w:pPr>
              <w:pStyle w:val="CharCharCharChar1CharCharCharCharCharChar"/>
              <w:numPr>
                <w:ilvl w:val="0"/>
                <w:numId w:val="5"/>
              </w:numPr>
              <w:rPr>
                <w:rFonts w:ascii="宋体" w:hAnsi="宋体" w:hint="eastAsia"/>
                <w:kern w:val="0"/>
                <w:szCs w:val="24"/>
              </w:rPr>
            </w:pPr>
            <w:r w:rsidRPr="00F32C33">
              <w:rPr>
                <w:rFonts w:ascii="宋体" w:hAnsi="宋体" w:hint="eastAsia"/>
                <w:kern w:val="0"/>
                <w:szCs w:val="24"/>
              </w:rPr>
              <w:t>查询框架运行正常</w:t>
            </w:r>
          </w:p>
          <w:p w:rsidR="00C163E7" w:rsidRPr="00F32C33" w:rsidRDefault="00C163E7" w:rsidP="002F35FE">
            <w:pPr>
              <w:pStyle w:val="CharCharCharChar1CharCharCharCharCharChar"/>
              <w:numPr>
                <w:ilvl w:val="0"/>
                <w:numId w:val="5"/>
              </w:numPr>
              <w:rPr>
                <w:rFonts w:ascii="宋体" w:hAnsi="宋体"/>
                <w:kern w:val="0"/>
                <w:szCs w:val="24"/>
              </w:rPr>
            </w:pPr>
            <w:r w:rsidRPr="00F32C33">
              <w:rPr>
                <w:rFonts w:ascii="宋体" w:hAnsi="宋体" w:hint="eastAsia"/>
                <w:kern w:val="0"/>
                <w:szCs w:val="24"/>
              </w:rPr>
              <w:t>ZK启动正常</w:t>
            </w:r>
          </w:p>
        </w:tc>
      </w:tr>
      <w:tr w:rsidR="00C163E7" w:rsidRPr="00F32C33" w:rsidTr="006B3234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163E7" w:rsidRPr="00F32C33" w:rsidRDefault="00C163E7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32C33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909AD" w:rsidRPr="00F32C33" w:rsidRDefault="008909AD" w:rsidP="008909AD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F32C33">
              <w:rPr>
                <w:rFonts w:hAnsi="宋体" w:hint="eastAsia"/>
                <w:sz w:val="24"/>
                <w:szCs w:val="24"/>
              </w:rPr>
              <w:t>1、</w:t>
            </w:r>
            <w:r w:rsidR="000A03EC" w:rsidRPr="00F32C33">
              <w:rPr>
                <w:rFonts w:hAnsi="宋体" w:hint="eastAsia"/>
                <w:sz w:val="24"/>
                <w:szCs w:val="24"/>
              </w:rPr>
              <w:t>客户端向数据立方写入</w:t>
            </w:r>
            <w:r w:rsidRPr="00F32C33">
              <w:rPr>
                <w:rFonts w:hAnsi="宋体" w:hint="eastAsia"/>
                <w:sz w:val="24"/>
                <w:szCs w:val="24"/>
              </w:rPr>
              <w:t>5000万条</w:t>
            </w:r>
            <w:r w:rsidR="00CC42ED" w:rsidRPr="00F32C33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0620F3" w:rsidRPr="00F32C33" w:rsidRDefault="008909AD" w:rsidP="008909AD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F32C33">
              <w:rPr>
                <w:rFonts w:hAnsi="宋体" w:hint="eastAsia"/>
                <w:sz w:val="24"/>
                <w:szCs w:val="24"/>
              </w:rPr>
              <w:t>2、</w:t>
            </w:r>
            <w:r w:rsidR="000A03EC" w:rsidRPr="00F32C33">
              <w:rPr>
                <w:rFonts w:hAnsi="宋体" w:hint="eastAsia"/>
                <w:sz w:val="24"/>
                <w:szCs w:val="24"/>
              </w:rPr>
              <w:t>客户端</w:t>
            </w:r>
            <w:r w:rsidRPr="00F32C33">
              <w:rPr>
                <w:rFonts w:hAnsi="宋体" w:hint="eastAsia"/>
                <w:sz w:val="24"/>
                <w:szCs w:val="24"/>
              </w:rPr>
              <w:t>发送</w:t>
            </w:r>
            <w:r w:rsidR="00CC42ED" w:rsidRPr="00F32C33">
              <w:rPr>
                <w:rFonts w:hAnsi="宋体" w:cs="Arial" w:hint="eastAsia"/>
                <w:sz w:val="24"/>
                <w:szCs w:val="24"/>
              </w:rPr>
              <w:t>记录</w:t>
            </w:r>
            <w:r w:rsidRPr="00F32C33">
              <w:rPr>
                <w:rFonts w:hAnsi="宋体" w:hint="eastAsia"/>
                <w:sz w:val="24"/>
                <w:szCs w:val="24"/>
              </w:rPr>
              <w:t>查询请求</w:t>
            </w:r>
            <w:r w:rsidR="000A03EC" w:rsidRPr="00F32C33">
              <w:rPr>
                <w:rFonts w:hAnsi="宋体" w:hint="eastAsia"/>
                <w:sz w:val="24"/>
                <w:szCs w:val="24"/>
              </w:rPr>
              <w:t>，请求查询10条</w:t>
            </w:r>
            <w:r w:rsidR="00CC42ED" w:rsidRPr="00F32C33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C163E7" w:rsidRPr="00F32C33" w:rsidRDefault="008909AD" w:rsidP="008909AD">
            <w:pPr>
              <w:pStyle w:val="QB"/>
              <w:rPr>
                <w:rFonts w:hAnsi="宋体"/>
                <w:sz w:val="24"/>
                <w:szCs w:val="24"/>
              </w:rPr>
            </w:pPr>
            <w:r w:rsidRPr="00F32C33">
              <w:rPr>
                <w:rFonts w:hAnsi="宋体" w:hint="eastAsia"/>
                <w:sz w:val="24"/>
                <w:szCs w:val="24"/>
              </w:rPr>
              <w:t>3、记录查询时长</w:t>
            </w:r>
          </w:p>
        </w:tc>
      </w:tr>
      <w:tr w:rsidR="00C163E7" w:rsidRPr="00F32C33" w:rsidTr="006B3234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163E7" w:rsidRPr="00F32C33" w:rsidRDefault="00C163E7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32C33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163E7" w:rsidRPr="00F32C33" w:rsidRDefault="00C163E7" w:rsidP="006429CB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F32C33">
              <w:rPr>
                <w:rFonts w:ascii="宋体" w:hAnsi="宋体" w:hint="eastAsia"/>
                <w:kern w:val="0"/>
                <w:szCs w:val="24"/>
              </w:rPr>
              <w:t>1、</w:t>
            </w:r>
            <w:r w:rsidR="004070F0" w:rsidRPr="00F32C33">
              <w:rPr>
                <w:rFonts w:ascii="宋体" w:hAnsi="宋体" w:hint="eastAsia"/>
                <w:kern w:val="0"/>
                <w:szCs w:val="24"/>
              </w:rPr>
              <w:t>查询结果正确</w:t>
            </w:r>
          </w:p>
          <w:p w:rsidR="004070F0" w:rsidRPr="00F32C33" w:rsidRDefault="004070F0" w:rsidP="006429CB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F32C33">
              <w:rPr>
                <w:rFonts w:ascii="宋体" w:hAnsi="宋体" w:hint="eastAsia"/>
                <w:kern w:val="0"/>
                <w:szCs w:val="24"/>
              </w:rPr>
              <w:t>2、查询时间正常</w:t>
            </w:r>
          </w:p>
        </w:tc>
      </w:tr>
      <w:tr w:rsidR="00C163E7" w:rsidRPr="00F32C33" w:rsidTr="006B3234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163E7" w:rsidRPr="00F32C33" w:rsidRDefault="00C163E7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32C33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163E7" w:rsidRPr="00F32C33" w:rsidRDefault="00FF6D2A" w:rsidP="00B6658F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  <w:r w:rsidRPr="00F32C33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数据立方测试5000万</w:t>
            </w:r>
            <w:r w:rsidR="00864CAC" w:rsidRPr="00F32C33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条记录</w:t>
            </w:r>
            <w:r w:rsidR="00050694" w:rsidRPr="00F32C33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</w:t>
            </w:r>
            <w:r w:rsidRPr="00F32C33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查询10条</w:t>
            </w:r>
            <w:r w:rsidR="00B6658F" w:rsidRPr="00F32C33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记录</w:t>
            </w:r>
            <w:r w:rsidRPr="00F32C33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与</w:t>
            </w:r>
            <w:r w:rsidR="00A07DFD" w:rsidRPr="00F32C33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HB</w:t>
            </w:r>
            <w:r w:rsidR="00D673BA" w:rsidRPr="00F32C33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ase</w:t>
            </w:r>
            <w:r w:rsidR="00F62553" w:rsidRPr="00F32C33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的</w:t>
            </w:r>
            <w:r w:rsidRPr="00F32C33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查询条件一致</w:t>
            </w:r>
          </w:p>
        </w:tc>
      </w:tr>
    </w:tbl>
    <w:p w:rsidR="00E94E3F" w:rsidRPr="00E94E3F" w:rsidRDefault="00E94E3F" w:rsidP="00E94E3F">
      <w:pPr>
        <w:rPr>
          <w:rFonts w:hint="eastAsia"/>
        </w:rPr>
      </w:pPr>
    </w:p>
    <w:p w:rsidR="00255C1B" w:rsidRDefault="00255C1B" w:rsidP="00255C1B">
      <w:pPr>
        <w:rPr>
          <w:rFonts w:hint="eastAsia"/>
        </w:rPr>
      </w:pPr>
    </w:p>
    <w:p w:rsidR="00255C1B" w:rsidRDefault="00255C1B" w:rsidP="00851CC3">
      <w:pPr>
        <w:pStyle w:val="4"/>
        <w:rPr>
          <w:rFonts w:hint="eastAsia"/>
        </w:rPr>
      </w:pPr>
      <w:r>
        <w:rPr>
          <w:rFonts w:hint="eastAsia"/>
        </w:rPr>
        <w:t>3.1.</w:t>
      </w:r>
      <w:r w:rsidR="00D119F3">
        <w:rPr>
          <w:rFonts w:hint="eastAsia"/>
        </w:rPr>
        <w:t>3</w:t>
      </w:r>
      <w:r>
        <w:rPr>
          <w:rFonts w:hint="eastAsia"/>
        </w:rPr>
        <w:t>.</w:t>
      </w:r>
      <w:r w:rsidR="00356CE1">
        <w:rPr>
          <w:rFonts w:hint="eastAsia"/>
        </w:rPr>
        <w:t>2</w:t>
      </w:r>
      <w:r w:rsidR="004F4CDA">
        <w:rPr>
          <w:rFonts w:hint="eastAsia"/>
        </w:rPr>
        <w:t xml:space="preserve"> 1</w:t>
      </w:r>
      <w:r w:rsidR="004F4CDA">
        <w:rPr>
          <w:rFonts w:hint="eastAsia"/>
        </w:rPr>
        <w:t>亿条</w:t>
      </w:r>
      <w:r w:rsidR="00411D60">
        <w:rPr>
          <w:rFonts w:hint="eastAsia"/>
        </w:rPr>
        <w:t>记录</w:t>
      </w:r>
      <w:r w:rsidR="001127ED">
        <w:rPr>
          <w:rFonts w:hint="eastAsia"/>
        </w:rPr>
        <w:t>中</w:t>
      </w:r>
      <w:r w:rsidR="00303F6E">
        <w:rPr>
          <w:rFonts w:hint="eastAsia"/>
        </w:rPr>
        <w:t>查询</w:t>
      </w:r>
      <w:r w:rsidR="003A1CF4">
        <w:rPr>
          <w:rFonts w:hint="eastAsia"/>
        </w:rPr>
        <w:t>1</w:t>
      </w:r>
      <w:r w:rsidR="004F4CDA">
        <w:rPr>
          <w:rFonts w:hint="eastAsia"/>
        </w:rPr>
        <w:t>条</w:t>
      </w:r>
      <w:r w:rsidR="00411D60">
        <w:rPr>
          <w:rFonts w:ascii="仿宋" w:eastAsia="仿宋" w:hAnsi="仿宋" w:cs="Arial" w:hint="eastAsia"/>
          <w:sz w:val="24"/>
          <w:szCs w:val="24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49621C" w:rsidRPr="00932B5C" w:rsidTr="000D202A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621C" w:rsidRPr="00932B5C" w:rsidRDefault="0049621C" w:rsidP="009F3F18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932B5C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621C" w:rsidRPr="00932B5C" w:rsidRDefault="000D202A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32B5C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621C" w:rsidRPr="00932B5C" w:rsidRDefault="0049621C" w:rsidP="009F3F18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932B5C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621C" w:rsidRPr="00932B5C" w:rsidRDefault="007A0EAF" w:rsidP="0045375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32B5C">
              <w:rPr>
                <w:rFonts w:hAnsi="宋体" w:cs="Arial" w:hint="eastAsia"/>
                <w:sz w:val="24"/>
                <w:szCs w:val="24"/>
              </w:rPr>
              <w:t>1</w:t>
            </w:r>
            <w:r w:rsidR="00FA4CDF" w:rsidRPr="00932B5C">
              <w:rPr>
                <w:rFonts w:hAnsi="宋体" w:cs="Arial" w:hint="eastAsia"/>
                <w:sz w:val="24"/>
                <w:szCs w:val="24"/>
              </w:rPr>
              <w:t>亿</w:t>
            </w:r>
            <w:r w:rsidRPr="00932B5C">
              <w:rPr>
                <w:rFonts w:hAnsi="宋体" w:cs="Arial" w:hint="eastAsia"/>
                <w:sz w:val="24"/>
                <w:szCs w:val="24"/>
              </w:rPr>
              <w:t>条</w:t>
            </w:r>
            <w:r w:rsidR="00453758" w:rsidRPr="00932B5C">
              <w:rPr>
                <w:rFonts w:hAnsi="宋体" w:cs="Arial" w:hint="eastAsia"/>
                <w:sz w:val="24"/>
                <w:szCs w:val="24"/>
              </w:rPr>
              <w:t>记录</w:t>
            </w:r>
            <w:r w:rsidR="00674970" w:rsidRPr="00932B5C">
              <w:rPr>
                <w:rFonts w:hAnsi="宋体" w:cs="Arial" w:hint="eastAsia"/>
                <w:sz w:val="24"/>
                <w:szCs w:val="24"/>
              </w:rPr>
              <w:t>中</w:t>
            </w:r>
            <w:r w:rsidR="00A261C6" w:rsidRPr="00932B5C">
              <w:rPr>
                <w:rFonts w:hAnsi="宋体" w:cs="Arial" w:hint="eastAsia"/>
                <w:sz w:val="24"/>
                <w:szCs w:val="24"/>
              </w:rPr>
              <w:t>查询</w:t>
            </w:r>
            <w:r w:rsidR="006231FB" w:rsidRPr="00932B5C">
              <w:rPr>
                <w:rFonts w:hAnsi="宋体" w:cs="Arial" w:hint="eastAsia"/>
                <w:sz w:val="24"/>
                <w:szCs w:val="24"/>
              </w:rPr>
              <w:t>1</w:t>
            </w:r>
            <w:r w:rsidR="0049621C" w:rsidRPr="00932B5C">
              <w:rPr>
                <w:rFonts w:hAnsi="宋体" w:cs="Arial" w:hint="eastAsia"/>
                <w:sz w:val="24"/>
                <w:szCs w:val="24"/>
              </w:rPr>
              <w:t>条</w:t>
            </w:r>
            <w:r w:rsidR="00E3193A" w:rsidRPr="00932B5C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49621C" w:rsidRPr="00932B5C" w:rsidTr="000D202A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621C" w:rsidRPr="00932B5C" w:rsidRDefault="0049621C" w:rsidP="009F3F18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932B5C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621C" w:rsidRPr="00932B5C" w:rsidRDefault="000D202A" w:rsidP="001A5AAD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32B5C">
              <w:rPr>
                <w:rFonts w:hAnsi="宋体" w:cs="Arial" w:hint="eastAsia"/>
                <w:sz w:val="24"/>
                <w:szCs w:val="24"/>
              </w:rPr>
              <w:t>Datacube</w:t>
            </w:r>
            <w:r w:rsidR="0049621C" w:rsidRPr="00932B5C">
              <w:rPr>
                <w:rFonts w:hAnsi="宋体" w:cs="Arial" w:hint="eastAsia"/>
                <w:sz w:val="24"/>
                <w:szCs w:val="24"/>
              </w:rPr>
              <w:t>-pre-0</w:t>
            </w:r>
            <w:r w:rsidR="001A5AAD" w:rsidRPr="00932B5C">
              <w:rPr>
                <w:rFonts w:hAnsi="宋体" w:cs="Arial" w:hint="eastAsia"/>
                <w:sz w:val="24"/>
                <w:szCs w:val="24"/>
              </w:rPr>
              <w:t>12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621C" w:rsidRPr="00932B5C" w:rsidRDefault="0049621C" w:rsidP="009F3F18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932B5C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621C" w:rsidRPr="00932B5C" w:rsidRDefault="0049621C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32B5C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49621C" w:rsidRPr="00932B5C" w:rsidTr="000D202A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621C" w:rsidRPr="00932B5C" w:rsidRDefault="0049621C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32B5C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621C" w:rsidRPr="00932B5C" w:rsidRDefault="00A73009" w:rsidP="006C1686">
            <w:pPr>
              <w:pStyle w:val="QB"/>
              <w:rPr>
                <w:rFonts w:hAnsi="宋体"/>
                <w:sz w:val="24"/>
                <w:szCs w:val="24"/>
              </w:rPr>
            </w:pPr>
            <w:r w:rsidRPr="00932B5C">
              <w:rPr>
                <w:rFonts w:hAnsi="宋体" w:hint="eastAsia"/>
                <w:sz w:val="24"/>
                <w:szCs w:val="24"/>
              </w:rPr>
              <w:t>1亿条</w:t>
            </w:r>
            <w:r w:rsidR="00E3193A" w:rsidRPr="00932B5C">
              <w:rPr>
                <w:rFonts w:hAnsi="宋体" w:cs="Arial" w:hint="eastAsia"/>
                <w:sz w:val="24"/>
                <w:szCs w:val="24"/>
              </w:rPr>
              <w:t>记录</w:t>
            </w:r>
            <w:r w:rsidR="00ED30F3" w:rsidRPr="00932B5C">
              <w:rPr>
                <w:rFonts w:hAnsi="宋体" w:hint="eastAsia"/>
                <w:sz w:val="24"/>
                <w:szCs w:val="24"/>
              </w:rPr>
              <w:t>中</w:t>
            </w:r>
            <w:r w:rsidR="006C1686" w:rsidRPr="00932B5C">
              <w:rPr>
                <w:rFonts w:hAnsi="宋体" w:hint="eastAsia"/>
                <w:sz w:val="24"/>
                <w:szCs w:val="24"/>
              </w:rPr>
              <w:t>查询</w:t>
            </w:r>
            <w:r w:rsidR="00ED30F3" w:rsidRPr="00932B5C">
              <w:rPr>
                <w:rFonts w:hAnsi="宋体" w:hint="eastAsia"/>
                <w:sz w:val="24"/>
                <w:szCs w:val="24"/>
              </w:rPr>
              <w:t>1条</w:t>
            </w:r>
            <w:r w:rsidR="00E3193A" w:rsidRPr="00932B5C">
              <w:rPr>
                <w:rFonts w:hAnsi="宋体" w:cs="Arial" w:hint="eastAsia"/>
                <w:sz w:val="24"/>
                <w:szCs w:val="24"/>
              </w:rPr>
              <w:t>记录</w:t>
            </w:r>
            <w:r w:rsidR="00ED30F3" w:rsidRPr="00932B5C">
              <w:rPr>
                <w:rFonts w:hAnsi="宋体" w:hint="eastAsia"/>
                <w:sz w:val="24"/>
                <w:szCs w:val="24"/>
              </w:rPr>
              <w:t>，查询</w:t>
            </w:r>
            <w:r w:rsidR="00A96BC6" w:rsidRPr="00932B5C">
              <w:rPr>
                <w:rFonts w:hAnsi="宋体" w:hint="eastAsia"/>
                <w:sz w:val="24"/>
                <w:szCs w:val="24"/>
              </w:rPr>
              <w:t>1</w:t>
            </w:r>
            <w:r w:rsidR="00ED30F3" w:rsidRPr="00932B5C">
              <w:rPr>
                <w:rFonts w:hAnsi="宋体" w:hint="eastAsia"/>
                <w:sz w:val="24"/>
                <w:szCs w:val="24"/>
              </w:rPr>
              <w:t>条</w:t>
            </w:r>
            <w:r w:rsidR="00E3193A" w:rsidRPr="00932B5C">
              <w:rPr>
                <w:rFonts w:hAnsi="宋体" w:cs="Arial" w:hint="eastAsia"/>
                <w:sz w:val="24"/>
                <w:szCs w:val="24"/>
              </w:rPr>
              <w:t>记录</w:t>
            </w:r>
            <w:r w:rsidR="00ED30F3" w:rsidRPr="00932B5C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49621C" w:rsidRPr="00932B5C" w:rsidTr="000D202A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621C" w:rsidRPr="00932B5C" w:rsidRDefault="0049621C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32B5C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621C" w:rsidRPr="00932B5C" w:rsidRDefault="00517633" w:rsidP="002F35FE">
            <w:pPr>
              <w:pStyle w:val="CharCharCharChar1CharCharCharCharCharChar"/>
              <w:numPr>
                <w:ilvl w:val="0"/>
                <w:numId w:val="6"/>
              </w:numPr>
              <w:rPr>
                <w:rFonts w:ascii="宋体" w:hAnsi="宋体" w:hint="eastAsia"/>
                <w:kern w:val="0"/>
                <w:szCs w:val="24"/>
              </w:rPr>
            </w:pPr>
            <w:r w:rsidRPr="00932B5C">
              <w:rPr>
                <w:rFonts w:ascii="宋体" w:hAnsi="宋体" w:hint="eastAsia"/>
                <w:kern w:val="0"/>
                <w:szCs w:val="24"/>
              </w:rPr>
              <w:t>Datacube</w:t>
            </w:r>
            <w:r w:rsidR="0049621C" w:rsidRPr="00932B5C">
              <w:rPr>
                <w:rFonts w:ascii="宋体" w:hAnsi="宋体" w:hint="eastAsia"/>
                <w:kern w:val="0"/>
                <w:szCs w:val="24"/>
              </w:rPr>
              <w:t>系统运行正常</w:t>
            </w:r>
          </w:p>
          <w:p w:rsidR="0049621C" w:rsidRPr="00932B5C" w:rsidRDefault="0049621C" w:rsidP="002F35FE">
            <w:pPr>
              <w:pStyle w:val="CharCharCharChar1CharCharCharCharCharChar"/>
              <w:numPr>
                <w:ilvl w:val="0"/>
                <w:numId w:val="6"/>
              </w:numPr>
              <w:rPr>
                <w:rFonts w:ascii="宋体" w:hAnsi="宋体" w:hint="eastAsia"/>
                <w:kern w:val="0"/>
                <w:szCs w:val="24"/>
              </w:rPr>
            </w:pPr>
            <w:r w:rsidRPr="00932B5C">
              <w:rPr>
                <w:rFonts w:ascii="宋体" w:hAnsi="宋体" w:hint="eastAsia"/>
                <w:kern w:val="0"/>
                <w:szCs w:val="24"/>
              </w:rPr>
              <w:t>查询框架运行正常</w:t>
            </w:r>
          </w:p>
          <w:p w:rsidR="0049621C" w:rsidRPr="00932B5C" w:rsidRDefault="0049621C" w:rsidP="002F35FE">
            <w:pPr>
              <w:pStyle w:val="CharCharCharChar1CharCharCharCharCharChar"/>
              <w:numPr>
                <w:ilvl w:val="0"/>
                <w:numId w:val="6"/>
              </w:numPr>
              <w:rPr>
                <w:rFonts w:ascii="宋体" w:hAnsi="宋体"/>
                <w:kern w:val="0"/>
                <w:szCs w:val="24"/>
              </w:rPr>
            </w:pPr>
            <w:r w:rsidRPr="00932B5C">
              <w:rPr>
                <w:rFonts w:ascii="宋体" w:hAnsi="宋体" w:hint="eastAsia"/>
                <w:kern w:val="0"/>
                <w:szCs w:val="24"/>
              </w:rPr>
              <w:t>ZK启动正常</w:t>
            </w:r>
          </w:p>
        </w:tc>
      </w:tr>
      <w:tr w:rsidR="0049621C" w:rsidRPr="00932B5C" w:rsidTr="000D202A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621C" w:rsidRPr="00932B5C" w:rsidRDefault="0049621C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32B5C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621C" w:rsidRPr="00932B5C" w:rsidRDefault="0049621C" w:rsidP="009F3F18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932B5C">
              <w:rPr>
                <w:rFonts w:hAnsi="宋体" w:hint="eastAsia"/>
                <w:sz w:val="24"/>
                <w:szCs w:val="24"/>
              </w:rPr>
              <w:t>1、客户端写入</w:t>
            </w:r>
            <w:r w:rsidR="00ED30F3" w:rsidRPr="00932B5C">
              <w:rPr>
                <w:rFonts w:hAnsi="宋体" w:hint="eastAsia"/>
                <w:sz w:val="24"/>
                <w:szCs w:val="24"/>
              </w:rPr>
              <w:t>1亿</w:t>
            </w:r>
            <w:r w:rsidRPr="00932B5C">
              <w:rPr>
                <w:rFonts w:hAnsi="宋体" w:hint="eastAsia"/>
                <w:sz w:val="24"/>
                <w:szCs w:val="24"/>
              </w:rPr>
              <w:t>条</w:t>
            </w:r>
            <w:r w:rsidR="00E3193A" w:rsidRPr="00932B5C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49621C" w:rsidRPr="00932B5C" w:rsidRDefault="0049621C" w:rsidP="009F3F18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932B5C">
              <w:rPr>
                <w:rFonts w:hAnsi="宋体" w:hint="eastAsia"/>
                <w:sz w:val="24"/>
                <w:szCs w:val="24"/>
              </w:rPr>
              <w:t>2、发送</w:t>
            </w:r>
            <w:r w:rsidR="00E3193A" w:rsidRPr="00932B5C">
              <w:rPr>
                <w:rFonts w:hAnsi="宋体" w:cs="Arial" w:hint="eastAsia"/>
                <w:sz w:val="24"/>
                <w:szCs w:val="24"/>
              </w:rPr>
              <w:t>记录</w:t>
            </w:r>
            <w:r w:rsidRPr="00932B5C">
              <w:rPr>
                <w:rFonts w:hAnsi="宋体" w:hint="eastAsia"/>
                <w:sz w:val="24"/>
                <w:szCs w:val="24"/>
              </w:rPr>
              <w:t>查询请求</w:t>
            </w:r>
            <w:r w:rsidR="00EA7D8A" w:rsidRPr="00932B5C">
              <w:rPr>
                <w:rFonts w:hAnsi="宋体" w:hint="eastAsia"/>
                <w:sz w:val="24"/>
                <w:szCs w:val="24"/>
              </w:rPr>
              <w:t>，请求查询1条</w:t>
            </w:r>
            <w:r w:rsidR="00E3193A" w:rsidRPr="00932B5C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49621C" w:rsidRPr="00932B5C" w:rsidRDefault="0049621C" w:rsidP="009F3F18">
            <w:pPr>
              <w:pStyle w:val="QB"/>
              <w:rPr>
                <w:rFonts w:hAnsi="宋体"/>
                <w:sz w:val="24"/>
                <w:szCs w:val="24"/>
              </w:rPr>
            </w:pPr>
            <w:r w:rsidRPr="00932B5C">
              <w:rPr>
                <w:rFonts w:hAnsi="宋体" w:hint="eastAsia"/>
                <w:sz w:val="24"/>
                <w:szCs w:val="24"/>
              </w:rPr>
              <w:lastRenderedPageBreak/>
              <w:t>3、记录</w:t>
            </w:r>
            <w:r w:rsidR="00DC4431" w:rsidRPr="00932B5C">
              <w:rPr>
                <w:rFonts w:hAnsi="宋体" w:hint="eastAsia"/>
                <w:sz w:val="24"/>
                <w:szCs w:val="24"/>
              </w:rPr>
              <w:t>1条</w:t>
            </w:r>
            <w:r w:rsidR="00E3193A" w:rsidRPr="00932B5C">
              <w:rPr>
                <w:rFonts w:hAnsi="宋体" w:cs="Arial" w:hint="eastAsia"/>
                <w:sz w:val="24"/>
                <w:szCs w:val="24"/>
              </w:rPr>
              <w:t>记录</w:t>
            </w:r>
            <w:r w:rsidRPr="00932B5C">
              <w:rPr>
                <w:rFonts w:hAnsi="宋体" w:hint="eastAsia"/>
                <w:sz w:val="24"/>
                <w:szCs w:val="24"/>
              </w:rPr>
              <w:t>查询时长</w:t>
            </w:r>
          </w:p>
        </w:tc>
      </w:tr>
      <w:tr w:rsidR="0049621C" w:rsidRPr="00932B5C" w:rsidTr="000D202A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621C" w:rsidRPr="00932B5C" w:rsidRDefault="0049621C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32B5C">
              <w:rPr>
                <w:rFonts w:hAnsi="宋体" w:cs="Arial"/>
                <w:sz w:val="24"/>
                <w:szCs w:val="24"/>
              </w:rPr>
              <w:lastRenderedPageBreak/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621C" w:rsidRPr="00932B5C" w:rsidRDefault="0049621C" w:rsidP="009F3F18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932B5C">
              <w:rPr>
                <w:rFonts w:ascii="宋体" w:hAnsi="宋体" w:hint="eastAsia"/>
                <w:kern w:val="0"/>
                <w:szCs w:val="24"/>
              </w:rPr>
              <w:t>1、查询结果正确</w:t>
            </w:r>
          </w:p>
          <w:p w:rsidR="0049621C" w:rsidRPr="00932B5C" w:rsidRDefault="0049621C" w:rsidP="009F3F18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932B5C">
              <w:rPr>
                <w:rFonts w:ascii="宋体" w:hAnsi="宋体" w:hint="eastAsia"/>
                <w:kern w:val="0"/>
                <w:szCs w:val="24"/>
              </w:rPr>
              <w:t>2、查询时间正常</w:t>
            </w:r>
          </w:p>
        </w:tc>
      </w:tr>
      <w:tr w:rsidR="0049621C" w:rsidRPr="00932B5C" w:rsidTr="000D202A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49621C" w:rsidRPr="00932B5C" w:rsidRDefault="0049621C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32B5C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9621C" w:rsidRPr="00932B5C" w:rsidRDefault="00DB2A00" w:rsidP="009F6AA4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  <w:r w:rsidRPr="00932B5C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数据立方测试1亿条</w:t>
            </w:r>
            <w:r w:rsidR="00B3781C" w:rsidRPr="00932B5C">
              <w:rPr>
                <w:rFonts w:hAnsi="宋体" w:cs="Arial" w:hint="eastAsia"/>
                <w:color w:val="FF0000"/>
                <w:sz w:val="24"/>
                <w:szCs w:val="24"/>
              </w:rPr>
              <w:t>记录</w:t>
            </w:r>
            <w:r w:rsidRPr="00932B5C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</w:t>
            </w:r>
            <w:r w:rsidR="009F6AA4" w:rsidRPr="00932B5C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查询</w:t>
            </w:r>
            <w:r w:rsidRPr="00932B5C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1条</w:t>
            </w:r>
            <w:r w:rsidR="00B3781C" w:rsidRPr="00932B5C">
              <w:rPr>
                <w:rFonts w:hAnsi="宋体" w:cs="Arial" w:hint="eastAsia"/>
                <w:color w:val="FF0000"/>
                <w:sz w:val="24"/>
                <w:szCs w:val="24"/>
              </w:rPr>
              <w:t>记录</w:t>
            </w:r>
            <w:r w:rsidR="009F6AA4" w:rsidRPr="00932B5C">
              <w:rPr>
                <w:rFonts w:hAnsi="宋体" w:cs="Arial" w:hint="eastAsia"/>
                <w:color w:val="FF0000"/>
                <w:sz w:val="24"/>
                <w:szCs w:val="24"/>
              </w:rPr>
              <w:t>的条件</w:t>
            </w:r>
            <w:r w:rsidRPr="00932B5C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与</w:t>
            </w:r>
            <w:r w:rsidR="00B0393E" w:rsidRPr="00932B5C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HBase</w:t>
            </w:r>
            <w:r w:rsidRPr="00932B5C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的查询条件一致</w:t>
            </w:r>
          </w:p>
        </w:tc>
      </w:tr>
    </w:tbl>
    <w:p w:rsidR="004F4CDA" w:rsidRPr="004F4CDA" w:rsidRDefault="004F4CDA" w:rsidP="004F4CDA">
      <w:pPr>
        <w:rPr>
          <w:rFonts w:hint="eastAsia"/>
        </w:rPr>
      </w:pPr>
    </w:p>
    <w:p w:rsidR="003A1CF4" w:rsidRDefault="003A1CF4" w:rsidP="00851CC3">
      <w:pPr>
        <w:pStyle w:val="4"/>
        <w:rPr>
          <w:rFonts w:hint="eastAsia"/>
        </w:rPr>
      </w:pPr>
      <w:r>
        <w:rPr>
          <w:rFonts w:hint="eastAsia"/>
        </w:rPr>
        <w:t>3.1.</w:t>
      </w:r>
      <w:r w:rsidR="00D119F3">
        <w:rPr>
          <w:rFonts w:hint="eastAsia"/>
        </w:rPr>
        <w:t>3</w:t>
      </w:r>
      <w:r>
        <w:rPr>
          <w:rFonts w:hint="eastAsia"/>
        </w:rPr>
        <w:t>.</w:t>
      </w:r>
      <w:r w:rsidR="00356CE1">
        <w:rPr>
          <w:rFonts w:hint="eastAsia"/>
        </w:rPr>
        <w:t>3</w:t>
      </w:r>
      <w:r>
        <w:rPr>
          <w:rFonts w:hint="eastAsia"/>
        </w:rPr>
        <w:t xml:space="preserve"> 1</w:t>
      </w:r>
      <w:r w:rsidR="00303F6E">
        <w:rPr>
          <w:rFonts w:hint="eastAsia"/>
        </w:rPr>
        <w:t>亿条</w:t>
      </w:r>
      <w:r w:rsidR="00B96001">
        <w:rPr>
          <w:rFonts w:hint="eastAsia"/>
        </w:rPr>
        <w:t>记录</w:t>
      </w:r>
      <w:r>
        <w:rPr>
          <w:rFonts w:hint="eastAsia"/>
        </w:rPr>
        <w:t>中</w:t>
      </w:r>
      <w:r w:rsidR="00303F6E">
        <w:rPr>
          <w:rFonts w:hint="eastAsia"/>
        </w:rPr>
        <w:t>查询</w:t>
      </w:r>
      <w:r w:rsidR="000161EE">
        <w:rPr>
          <w:rFonts w:hint="eastAsia"/>
        </w:rPr>
        <w:t>1</w:t>
      </w:r>
      <w:r>
        <w:rPr>
          <w:rFonts w:hint="eastAsia"/>
        </w:rPr>
        <w:t>0</w:t>
      </w:r>
      <w:r>
        <w:rPr>
          <w:rFonts w:hint="eastAsia"/>
        </w:rPr>
        <w:t>条</w:t>
      </w:r>
      <w:r w:rsidR="00B96001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3A1CF4" w:rsidRPr="00C9192A" w:rsidTr="00681E48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3A1CF4" w:rsidRPr="00C9192A" w:rsidRDefault="003A1CF4" w:rsidP="009F3F18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C9192A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1CF4" w:rsidRPr="00C9192A" w:rsidRDefault="00681E48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9192A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3A1CF4" w:rsidRPr="00C9192A" w:rsidRDefault="003A1CF4" w:rsidP="009F3F18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C9192A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1CF4" w:rsidRPr="00C9192A" w:rsidRDefault="003A1CF4" w:rsidP="00664E7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9192A">
              <w:rPr>
                <w:rFonts w:hAnsi="宋体" w:cs="Arial" w:hint="eastAsia"/>
                <w:sz w:val="24"/>
                <w:szCs w:val="24"/>
              </w:rPr>
              <w:t>1亿条</w:t>
            </w:r>
            <w:r w:rsidR="00664E78" w:rsidRPr="00C9192A">
              <w:rPr>
                <w:rFonts w:hAnsi="宋体" w:cs="Arial" w:hint="eastAsia"/>
                <w:sz w:val="24"/>
                <w:szCs w:val="24"/>
              </w:rPr>
              <w:t>记录</w:t>
            </w:r>
            <w:r w:rsidRPr="00C9192A">
              <w:rPr>
                <w:rFonts w:hAnsi="宋体" w:cs="Arial" w:hint="eastAsia"/>
                <w:sz w:val="24"/>
                <w:szCs w:val="24"/>
              </w:rPr>
              <w:t>中</w:t>
            </w:r>
            <w:r w:rsidR="00525D1B" w:rsidRPr="00C9192A">
              <w:rPr>
                <w:rFonts w:hAnsi="宋体" w:cs="Arial" w:hint="eastAsia"/>
                <w:sz w:val="24"/>
                <w:szCs w:val="24"/>
              </w:rPr>
              <w:t>查询</w:t>
            </w:r>
            <w:r w:rsidR="00514924" w:rsidRPr="00C9192A">
              <w:rPr>
                <w:rFonts w:hAnsi="宋体" w:cs="Arial" w:hint="eastAsia"/>
                <w:sz w:val="24"/>
                <w:szCs w:val="24"/>
              </w:rPr>
              <w:t>1</w:t>
            </w:r>
            <w:r w:rsidRPr="00C9192A">
              <w:rPr>
                <w:rFonts w:hAnsi="宋体" w:cs="Arial" w:hint="eastAsia"/>
                <w:sz w:val="24"/>
                <w:szCs w:val="24"/>
              </w:rPr>
              <w:t>0条</w:t>
            </w:r>
            <w:r w:rsidR="00664E78" w:rsidRPr="00C9192A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3A1CF4" w:rsidRPr="00C9192A" w:rsidTr="00681E48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3A1CF4" w:rsidRPr="00C9192A" w:rsidRDefault="003A1CF4" w:rsidP="009F3F18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C9192A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1CF4" w:rsidRPr="00C9192A" w:rsidRDefault="00681E48" w:rsidP="001A5AAD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9192A">
              <w:rPr>
                <w:rFonts w:hAnsi="宋体" w:cs="Arial" w:hint="eastAsia"/>
                <w:sz w:val="24"/>
                <w:szCs w:val="24"/>
              </w:rPr>
              <w:t>Datacube</w:t>
            </w:r>
            <w:r w:rsidR="003A1CF4" w:rsidRPr="00C9192A">
              <w:rPr>
                <w:rFonts w:hAnsi="宋体" w:cs="Arial" w:hint="eastAsia"/>
                <w:sz w:val="24"/>
                <w:szCs w:val="24"/>
              </w:rPr>
              <w:t>-pre-0</w:t>
            </w:r>
            <w:r w:rsidR="001A5AAD" w:rsidRPr="00C9192A">
              <w:rPr>
                <w:rFonts w:hAnsi="宋体" w:cs="Arial" w:hint="eastAsia"/>
                <w:sz w:val="24"/>
                <w:szCs w:val="24"/>
              </w:rPr>
              <w:t>13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3A1CF4" w:rsidRPr="00C9192A" w:rsidRDefault="003A1CF4" w:rsidP="009F3F18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C9192A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1CF4" w:rsidRPr="00C9192A" w:rsidRDefault="003A1CF4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9192A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3A1CF4" w:rsidRPr="00C9192A" w:rsidTr="00681E48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3A1CF4" w:rsidRPr="00C9192A" w:rsidRDefault="003A1CF4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9192A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1CF4" w:rsidRPr="00C9192A" w:rsidRDefault="00D50F36" w:rsidP="00D5630C">
            <w:pPr>
              <w:pStyle w:val="QB"/>
              <w:rPr>
                <w:rFonts w:hAnsi="宋体"/>
                <w:sz w:val="24"/>
                <w:szCs w:val="24"/>
              </w:rPr>
            </w:pPr>
            <w:r w:rsidRPr="00C9192A">
              <w:rPr>
                <w:rFonts w:hAnsi="宋体" w:hint="eastAsia"/>
                <w:sz w:val="24"/>
                <w:szCs w:val="24"/>
              </w:rPr>
              <w:t>1亿条</w:t>
            </w:r>
            <w:r w:rsidR="004F0BB1" w:rsidRPr="00C9192A">
              <w:rPr>
                <w:rFonts w:hAnsi="宋体" w:cs="Arial" w:hint="eastAsia"/>
                <w:sz w:val="24"/>
                <w:szCs w:val="24"/>
              </w:rPr>
              <w:t>记录</w:t>
            </w:r>
            <w:r w:rsidR="003A1CF4" w:rsidRPr="00C9192A">
              <w:rPr>
                <w:rFonts w:hAnsi="宋体" w:hint="eastAsia"/>
                <w:sz w:val="24"/>
                <w:szCs w:val="24"/>
              </w:rPr>
              <w:t>中</w:t>
            </w:r>
            <w:r w:rsidR="00AA5161" w:rsidRPr="00C9192A">
              <w:rPr>
                <w:rFonts w:hAnsi="宋体" w:hint="eastAsia"/>
                <w:sz w:val="24"/>
                <w:szCs w:val="24"/>
              </w:rPr>
              <w:t>查询</w:t>
            </w:r>
            <w:r w:rsidR="00D5630C" w:rsidRPr="00C9192A">
              <w:rPr>
                <w:rFonts w:hAnsi="宋体" w:hint="eastAsia"/>
                <w:sz w:val="24"/>
                <w:szCs w:val="24"/>
              </w:rPr>
              <w:t>1</w:t>
            </w:r>
            <w:r w:rsidR="00184E54" w:rsidRPr="00C9192A">
              <w:rPr>
                <w:rFonts w:hAnsi="宋体" w:hint="eastAsia"/>
                <w:sz w:val="24"/>
                <w:szCs w:val="24"/>
              </w:rPr>
              <w:t>0</w:t>
            </w:r>
            <w:r w:rsidR="003A1CF4" w:rsidRPr="00C9192A">
              <w:rPr>
                <w:rFonts w:hAnsi="宋体" w:hint="eastAsia"/>
                <w:sz w:val="24"/>
                <w:szCs w:val="24"/>
              </w:rPr>
              <w:t>条</w:t>
            </w:r>
            <w:r w:rsidR="004F0BB1" w:rsidRPr="00C9192A">
              <w:rPr>
                <w:rFonts w:hAnsi="宋体" w:cs="Arial" w:hint="eastAsia"/>
                <w:sz w:val="24"/>
                <w:szCs w:val="24"/>
              </w:rPr>
              <w:t>记录</w:t>
            </w:r>
            <w:r w:rsidR="003A1CF4" w:rsidRPr="00C9192A">
              <w:rPr>
                <w:rFonts w:hAnsi="宋体" w:hint="eastAsia"/>
                <w:sz w:val="24"/>
                <w:szCs w:val="24"/>
              </w:rPr>
              <w:t>，</w:t>
            </w:r>
            <w:r w:rsidR="00AA5161" w:rsidRPr="00C9192A">
              <w:rPr>
                <w:rFonts w:hAnsi="宋体" w:hint="eastAsia"/>
                <w:sz w:val="24"/>
                <w:szCs w:val="24"/>
              </w:rPr>
              <w:t>验证</w:t>
            </w:r>
            <w:r w:rsidR="003A1CF4" w:rsidRPr="00C9192A">
              <w:rPr>
                <w:rFonts w:hAnsi="宋体" w:hint="eastAsia"/>
                <w:sz w:val="24"/>
                <w:szCs w:val="24"/>
              </w:rPr>
              <w:t>查询</w:t>
            </w:r>
            <w:r w:rsidR="00D5630C" w:rsidRPr="00C9192A">
              <w:rPr>
                <w:rFonts w:hAnsi="宋体" w:hint="eastAsia"/>
                <w:sz w:val="24"/>
                <w:szCs w:val="24"/>
              </w:rPr>
              <w:t>1</w:t>
            </w:r>
            <w:r w:rsidR="003A1CF4" w:rsidRPr="00C9192A">
              <w:rPr>
                <w:rFonts w:hAnsi="宋体" w:hint="eastAsia"/>
                <w:sz w:val="24"/>
                <w:szCs w:val="24"/>
              </w:rPr>
              <w:t>0条</w:t>
            </w:r>
            <w:r w:rsidR="004F0BB1" w:rsidRPr="00C9192A">
              <w:rPr>
                <w:rFonts w:hAnsi="宋体" w:cs="Arial" w:hint="eastAsia"/>
                <w:sz w:val="24"/>
                <w:szCs w:val="24"/>
              </w:rPr>
              <w:t>记录</w:t>
            </w:r>
            <w:r w:rsidR="003A1CF4" w:rsidRPr="00C9192A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3A1CF4" w:rsidRPr="00C9192A" w:rsidTr="00681E48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3A1CF4" w:rsidRPr="00C9192A" w:rsidRDefault="003A1CF4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9192A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1CF4" w:rsidRPr="00C9192A" w:rsidRDefault="00517633" w:rsidP="002F35FE">
            <w:pPr>
              <w:pStyle w:val="CharCharCharChar1CharCharCharCharCharChar"/>
              <w:numPr>
                <w:ilvl w:val="0"/>
                <w:numId w:val="8"/>
              </w:numPr>
              <w:rPr>
                <w:rFonts w:ascii="宋体" w:hAnsi="宋体" w:hint="eastAsia"/>
                <w:kern w:val="0"/>
                <w:szCs w:val="24"/>
              </w:rPr>
            </w:pPr>
            <w:r w:rsidRPr="00C9192A">
              <w:rPr>
                <w:rFonts w:ascii="宋体" w:hAnsi="宋体" w:hint="eastAsia"/>
                <w:kern w:val="0"/>
                <w:szCs w:val="24"/>
              </w:rPr>
              <w:t>Datacube</w:t>
            </w:r>
            <w:r w:rsidR="003A1CF4" w:rsidRPr="00C9192A">
              <w:rPr>
                <w:rFonts w:ascii="宋体" w:hAnsi="宋体" w:hint="eastAsia"/>
                <w:kern w:val="0"/>
                <w:szCs w:val="24"/>
              </w:rPr>
              <w:t>系统运行正常</w:t>
            </w:r>
          </w:p>
          <w:p w:rsidR="003A1CF4" w:rsidRPr="00C9192A" w:rsidRDefault="003A1CF4" w:rsidP="002F35FE">
            <w:pPr>
              <w:pStyle w:val="CharCharCharChar1CharCharCharCharCharChar"/>
              <w:numPr>
                <w:ilvl w:val="0"/>
                <w:numId w:val="8"/>
              </w:numPr>
              <w:rPr>
                <w:rFonts w:ascii="宋体" w:hAnsi="宋体" w:hint="eastAsia"/>
                <w:kern w:val="0"/>
                <w:szCs w:val="24"/>
              </w:rPr>
            </w:pPr>
            <w:r w:rsidRPr="00C9192A">
              <w:rPr>
                <w:rFonts w:ascii="宋体" w:hAnsi="宋体" w:hint="eastAsia"/>
                <w:kern w:val="0"/>
                <w:szCs w:val="24"/>
              </w:rPr>
              <w:t>查询框架运行正常</w:t>
            </w:r>
          </w:p>
          <w:p w:rsidR="003A1CF4" w:rsidRPr="00C9192A" w:rsidRDefault="003A1CF4" w:rsidP="002F35FE">
            <w:pPr>
              <w:pStyle w:val="CharCharCharChar1CharCharCharCharCharChar"/>
              <w:numPr>
                <w:ilvl w:val="0"/>
                <w:numId w:val="8"/>
              </w:numPr>
              <w:rPr>
                <w:rFonts w:ascii="宋体" w:hAnsi="宋体"/>
                <w:kern w:val="0"/>
                <w:szCs w:val="24"/>
              </w:rPr>
            </w:pPr>
            <w:r w:rsidRPr="00C9192A">
              <w:rPr>
                <w:rFonts w:ascii="宋体" w:hAnsi="宋体" w:hint="eastAsia"/>
                <w:kern w:val="0"/>
                <w:szCs w:val="24"/>
              </w:rPr>
              <w:t>ZK启动正常</w:t>
            </w:r>
          </w:p>
        </w:tc>
      </w:tr>
      <w:tr w:rsidR="003A1CF4" w:rsidRPr="00C9192A" w:rsidTr="00681E48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3A1CF4" w:rsidRPr="00C9192A" w:rsidRDefault="003A1CF4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9192A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1CF4" w:rsidRPr="00C9192A" w:rsidRDefault="003A1CF4" w:rsidP="009F3F18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C9192A">
              <w:rPr>
                <w:rFonts w:hAnsi="宋体" w:hint="eastAsia"/>
                <w:sz w:val="24"/>
                <w:szCs w:val="24"/>
              </w:rPr>
              <w:t>1、客户端</w:t>
            </w:r>
            <w:r w:rsidR="00F435F6" w:rsidRPr="00C9192A">
              <w:rPr>
                <w:rFonts w:hAnsi="宋体" w:hint="eastAsia"/>
                <w:sz w:val="24"/>
                <w:szCs w:val="24"/>
              </w:rPr>
              <w:t>向数据立方</w:t>
            </w:r>
            <w:r w:rsidRPr="00C9192A">
              <w:rPr>
                <w:rFonts w:hAnsi="宋体" w:hint="eastAsia"/>
                <w:sz w:val="24"/>
                <w:szCs w:val="24"/>
              </w:rPr>
              <w:t>写入1亿条</w:t>
            </w:r>
            <w:r w:rsidR="004F0BB1" w:rsidRPr="00C9192A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3A1CF4" w:rsidRPr="00C9192A" w:rsidRDefault="003A1CF4" w:rsidP="009F3F18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C9192A">
              <w:rPr>
                <w:rFonts w:hAnsi="宋体" w:hint="eastAsia"/>
                <w:sz w:val="24"/>
                <w:szCs w:val="24"/>
              </w:rPr>
              <w:t>2、发送</w:t>
            </w:r>
            <w:r w:rsidR="004F0BB1" w:rsidRPr="00C9192A">
              <w:rPr>
                <w:rFonts w:hAnsi="宋体" w:cs="Arial" w:hint="eastAsia"/>
                <w:sz w:val="24"/>
                <w:szCs w:val="24"/>
              </w:rPr>
              <w:t>记录</w:t>
            </w:r>
            <w:r w:rsidRPr="00C9192A">
              <w:rPr>
                <w:rFonts w:hAnsi="宋体" w:hint="eastAsia"/>
                <w:sz w:val="24"/>
                <w:szCs w:val="24"/>
              </w:rPr>
              <w:t>查询请求</w:t>
            </w:r>
            <w:r w:rsidR="001E4B80" w:rsidRPr="00C9192A">
              <w:rPr>
                <w:rFonts w:hAnsi="宋体" w:hint="eastAsia"/>
                <w:sz w:val="24"/>
                <w:szCs w:val="24"/>
              </w:rPr>
              <w:t>，请求中查询10条</w:t>
            </w:r>
            <w:r w:rsidR="004F0BB1" w:rsidRPr="00C9192A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3A1CF4" w:rsidRPr="00C9192A" w:rsidRDefault="003A1CF4" w:rsidP="009F3F18">
            <w:pPr>
              <w:pStyle w:val="QB"/>
              <w:rPr>
                <w:rFonts w:hAnsi="宋体"/>
                <w:sz w:val="24"/>
                <w:szCs w:val="24"/>
              </w:rPr>
            </w:pPr>
            <w:r w:rsidRPr="00C9192A">
              <w:rPr>
                <w:rFonts w:hAnsi="宋体" w:hint="eastAsia"/>
                <w:sz w:val="24"/>
                <w:szCs w:val="24"/>
              </w:rPr>
              <w:t>3、记录</w:t>
            </w:r>
            <w:r w:rsidR="001E4B80" w:rsidRPr="00C9192A">
              <w:rPr>
                <w:rFonts w:hAnsi="宋体" w:hint="eastAsia"/>
                <w:sz w:val="24"/>
                <w:szCs w:val="24"/>
              </w:rPr>
              <w:t>10条</w:t>
            </w:r>
            <w:r w:rsidR="004F0BB1" w:rsidRPr="00C9192A">
              <w:rPr>
                <w:rFonts w:hAnsi="宋体" w:cs="Arial" w:hint="eastAsia"/>
                <w:sz w:val="24"/>
                <w:szCs w:val="24"/>
              </w:rPr>
              <w:t>记录</w:t>
            </w:r>
            <w:r w:rsidRPr="00C9192A">
              <w:rPr>
                <w:rFonts w:hAnsi="宋体" w:hint="eastAsia"/>
                <w:sz w:val="24"/>
                <w:szCs w:val="24"/>
              </w:rPr>
              <w:t>查询时长</w:t>
            </w:r>
          </w:p>
        </w:tc>
      </w:tr>
      <w:tr w:rsidR="003A1CF4" w:rsidRPr="00C9192A" w:rsidTr="00681E48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3A1CF4" w:rsidRPr="00C9192A" w:rsidRDefault="003A1CF4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9192A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1CF4" w:rsidRPr="00C9192A" w:rsidRDefault="003A1CF4" w:rsidP="009F3F18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C9192A">
              <w:rPr>
                <w:rFonts w:ascii="宋体" w:hAnsi="宋体" w:hint="eastAsia"/>
                <w:kern w:val="0"/>
                <w:szCs w:val="24"/>
              </w:rPr>
              <w:t>1、查询结果正确</w:t>
            </w:r>
          </w:p>
          <w:p w:rsidR="003A1CF4" w:rsidRPr="00C9192A" w:rsidRDefault="003A1CF4" w:rsidP="009F3F18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C9192A">
              <w:rPr>
                <w:rFonts w:ascii="宋体" w:hAnsi="宋体" w:hint="eastAsia"/>
                <w:kern w:val="0"/>
                <w:szCs w:val="24"/>
              </w:rPr>
              <w:t>2、查询时间正常</w:t>
            </w:r>
          </w:p>
        </w:tc>
      </w:tr>
      <w:tr w:rsidR="003A1CF4" w:rsidRPr="00C9192A" w:rsidTr="00681E48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3A1CF4" w:rsidRPr="00C9192A" w:rsidRDefault="003A1CF4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9192A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3A1CF4" w:rsidRPr="00C9192A" w:rsidRDefault="006A110A" w:rsidP="004E34A0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  <w:r w:rsidRPr="00C9192A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数据立方测试1亿条</w:t>
            </w:r>
            <w:r w:rsidR="004F0BB1" w:rsidRPr="00C9192A">
              <w:rPr>
                <w:rFonts w:hAnsi="宋体" w:cs="Arial" w:hint="eastAsia"/>
                <w:color w:val="FF0000"/>
                <w:sz w:val="24"/>
                <w:szCs w:val="24"/>
              </w:rPr>
              <w:t>记录</w:t>
            </w:r>
            <w:r w:rsidRPr="00C9192A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</w:t>
            </w:r>
            <w:r w:rsidR="004E34A0" w:rsidRPr="00C9192A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查询</w:t>
            </w:r>
            <w:r w:rsidRPr="00C9192A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10条</w:t>
            </w:r>
            <w:r w:rsidR="004F0BB1" w:rsidRPr="00C9192A">
              <w:rPr>
                <w:rFonts w:hAnsi="宋体" w:cs="Arial" w:hint="eastAsia"/>
                <w:color w:val="FF0000"/>
                <w:sz w:val="24"/>
                <w:szCs w:val="24"/>
              </w:rPr>
              <w:t>记录</w:t>
            </w:r>
            <w:r w:rsidRPr="00C9192A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与</w:t>
            </w:r>
            <w:r w:rsidR="00B0393E" w:rsidRPr="00C9192A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HBase</w:t>
            </w:r>
            <w:r w:rsidRPr="00C9192A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的查询条件一致</w:t>
            </w:r>
          </w:p>
        </w:tc>
      </w:tr>
    </w:tbl>
    <w:p w:rsidR="00255C1B" w:rsidRDefault="00255C1B" w:rsidP="005B3BDD">
      <w:pPr>
        <w:rPr>
          <w:rFonts w:hint="eastAsia"/>
        </w:rPr>
      </w:pPr>
    </w:p>
    <w:p w:rsidR="005B3BDD" w:rsidRDefault="005B3BDD" w:rsidP="00851CC3">
      <w:pPr>
        <w:pStyle w:val="4"/>
        <w:rPr>
          <w:rFonts w:hint="eastAsia"/>
        </w:rPr>
      </w:pPr>
      <w:r>
        <w:rPr>
          <w:rFonts w:hint="eastAsia"/>
        </w:rPr>
        <w:t>3.1.</w:t>
      </w:r>
      <w:r w:rsidR="00D119F3">
        <w:rPr>
          <w:rFonts w:hint="eastAsia"/>
        </w:rPr>
        <w:t>3</w:t>
      </w:r>
      <w:r>
        <w:rPr>
          <w:rFonts w:hint="eastAsia"/>
        </w:rPr>
        <w:t>.</w:t>
      </w:r>
      <w:r w:rsidR="00356CE1">
        <w:rPr>
          <w:rFonts w:hint="eastAsia"/>
        </w:rPr>
        <w:t>4</w:t>
      </w:r>
      <w:r>
        <w:rPr>
          <w:rFonts w:hint="eastAsia"/>
        </w:rPr>
        <w:t xml:space="preserve"> 5</w:t>
      </w:r>
      <w:r>
        <w:rPr>
          <w:rFonts w:hint="eastAsia"/>
        </w:rPr>
        <w:t>亿条</w:t>
      </w:r>
      <w:r w:rsidR="00D23CBE">
        <w:rPr>
          <w:rFonts w:hint="eastAsia"/>
        </w:rPr>
        <w:t>记录</w:t>
      </w:r>
      <w:r>
        <w:rPr>
          <w:rFonts w:hint="eastAsia"/>
        </w:rPr>
        <w:t>中</w:t>
      </w:r>
      <w:r w:rsidR="00655E92">
        <w:rPr>
          <w:rFonts w:hint="eastAsia"/>
        </w:rPr>
        <w:t>查询</w:t>
      </w:r>
      <w:r>
        <w:rPr>
          <w:rFonts w:hint="eastAsia"/>
        </w:rPr>
        <w:t>1</w:t>
      </w:r>
      <w:r>
        <w:rPr>
          <w:rFonts w:hint="eastAsia"/>
        </w:rPr>
        <w:t>条</w:t>
      </w:r>
      <w:r w:rsidR="00D23CBE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5B3BDD" w:rsidRPr="00355439" w:rsidTr="00332FDB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355439" w:rsidRDefault="005B3BDD" w:rsidP="009F3F18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355439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355439" w:rsidRDefault="00332FDB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55439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355439" w:rsidRDefault="005B3BDD" w:rsidP="009F3F18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355439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355439" w:rsidRDefault="005B3BDD" w:rsidP="000553E9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55439">
              <w:rPr>
                <w:rFonts w:hAnsi="宋体" w:cs="Arial" w:hint="eastAsia"/>
                <w:sz w:val="24"/>
                <w:szCs w:val="24"/>
              </w:rPr>
              <w:t>1亿条</w:t>
            </w:r>
            <w:r w:rsidR="000553E9" w:rsidRPr="00355439">
              <w:rPr>
                <w:rFonts w:hAnsi="宋体" w:cs="Arial" w:hint="eastAsia"/>
                <w:sz w:val="24"/>
                <w:szCs w:val="24"/>
              </w:rPr>
              <w:t>记录</w:t>
            </w:r>
            <w:r w:rsidRPr="00355439">
              <w:rPr>
                <w:rFonts w:hAnsi="宋体" w:cs="Arial" w:hint="eastAsia"/>
                <w:sz w:val="24"/>
                <w:szCs w:val="24"/>
              </w:rPr>
              <w:t>中</w:t>
            </w:r>
            <w:r w:rsidR="0040375D" w:rsidRPr="00355439">
              <w:rPr>
                <w:rFonts w:hAnsi="宋体" w:cs="Arial" w:hint="eastAsia"/>
                <w:sz w:val="24"/>
                <w:szCs w:val="24"/>
              </w:rPr>
              <w:t>查询</w:t>
            </w:r>
            <w:r w:rsidR="00E43609" w:rsidRPr="00355439">
              <w:rPr>
                <w:rFonts w:hAnsi="宋体" w:cs="Arial" w:hint="eastAsia"/>
                <w:sz w:val="24"/>
                <w:szCs w:val="24"/>
              </w:rPr>
              <w:t>1</w:t>
            </w:r>
            <w:r w:rsidRPr="00355439">
              <w:rPr>
                <w:rFonts w:hAnsi="宋体" w:cs="Arial" w:hint="eastAsia"/>
                <w:sz w:val="24"/>
                <w:szCs w:val="24"/>
              </w:rPr>
              <w:t>条</w:t>
            </w:r>
            <w:r w:rsidR="000553E9" w:rsidRPr="00355439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5B3BDD" w:rsidRPr="00355439" w:rsidTr="00332FDB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355439" w:rsidRDefault="005B3BDD" w:rsidP="009F3F18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355439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355439" w:rsidRDefault="00332FDB" w:rsidP="001A5AAD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55439">
              <w:rPr>
                <w:rFonts w:hAnsi="宋体" w:cs="Arial" w:hint="eastAsia"/>
                <w:sz w:val="24"/>
                <w:szCs w:val="24"/>
              </w:rPr>
              <w:t>Datacube</w:t>
            </w:r>
            <w:r w:rsidR="005B3BDD" w:rsidRPr="00355439">
              <w:rPr>
                <w:rFonts w:hAnsi="宋体" w:cs="Arial" w:hint="eastAsia"/>
                <w:sz w:val="24"/>
                <w:szCs w:val="24"/>
              </w:rPr>
              <w:t>-pre-0</w:t>
            </w:r>
            <w:r w:rsidR="001A5AAD" w:rsidRPr="00355439">
              <w:rPr>
                <w:rFonts w:hAnsi="宋体" w:cs="Arial" w:hint="eastAsia"/>
                <w:sz w:val="24"/>
                <w:szCs w:val="24"/>
              </w:rPr>
              <w:t>14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355439" w:rsidRDefault="005B3BDD" w:rsidP="009F3F18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355439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355439" w:rsidRDefault="005B3BDD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55439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5B3BDD" w:rsidRPr="00355439" w:rsidTr="00332FDB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355439" w:rsidRDefault="005B3BDD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55439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355439" w:rsidRDefault="005E057E" w:rsidP="0040375D">
            <w:pPr>
              <w:pStyle w:val="QB"/>
              <w:rPr>
                <w:rFonts w:hAnsi="宋体"/>
                <w:sz w:val="24"/>
                <w:szCs w:val="24"/>
              </w:rPr>
            </w:pPr>
            <w:r w:rsidRPr="00355439">
              <w:rPr>
                <w:rFonts w:hAnsi="宋体" w:hint="eastAsia"/>
                <w:sz w:val="24"/>
                <w:szCs w:val="24"/>
              </w:rPr>
              <w:t>5</w:t>
            </w:r>
            <w:r w:rsidR="005B3BDD" w:rsidRPr="00355439">
              <w:rPr>
                <w:rFonts w:hAnsi="宋体" w:hint="eastAsia"/>
                <w:sz w:val="24"/>
                <w:szCs w:val="24"/>
              </w:rPr>
              <w:t>亿条</w:t>
            </w:r>
            <w:r w:rsidR="000553E9" w:rsidRPr="00355439">
              <w:rPr>
                <w:rFonts w:hAnsi="宋体" w:cs="Arial" w:hint="eastAsia"/>
                <w:sz w:val="24"/>
                <w:szCs w:val="24"/>
              </w:rPr>
              <w:t>记录</w:t>
            </w:r>
            <w:r w:rsidR="005B3BDD" w:rsidRPr="00355439">
              <w:rPr>
                <w:rFonts w:hAnsi="宋体" w:hint="eastAsia"/>
                <w:sz w:val="24"/>
                <w:szCs w:val="24"/>
              </w:rPr>
              <w:t>中</w:t>
            </w:r>
            <w:r w:rsidR="0040375D" w:rsidRPr="00355439">
              <w:rPr>
                <w:rFonts w:hAnsi="宋体" w:hint="eastAsia"/>
                <w:sz w:val="24"/>
                <w:szCs w:val="24"/>
              </w:rPr>
              <w:t>查询</w:t>
            </w:r>
            <w:r w:rsidR="005B3BDD" w:rsidRPr="00355439">
              <w:rPr>
                <w:rFonts w:hAnsi="宋体" w:hint="eastAsia"/>
                <w:sz w:val="24"/>
                <w:szCs w:val="24"/>
              </w:rPr>
              <w:t>1条</w:t>
            </w:r>
            <w:r w:rsidR="000553E9" w:rsidRPr="00355439">
              <w:rPr>
                <w:rFonts w:hAnsi="宋体" w:cs="Arial" w:hint="eastAsia"/>
                <w:sz w:val="24"/>
                <w:szCs w:val="24"/>
              </w:rPr>
              <w:t>记录</w:t>
            </w:r>
            <w:r w:rsidR="005B3BDD" w:rsidRPr="00355439">
              <w:rPr>
                <w:rFonts w:hAnsi="宋体" w:hint="eastAsia"/>
                <w:sz w:val="24"/>
                <w:szCs w:val="24"/>
              </w:rPr>
              <w:t>，</w:t>
            </w:r>
            <w:r w:rsidR="0040375D" w:rsidRPr="00355439">
              <w:rPr>
                <w:rFonts w:hAnsi="宋体" w:hint="eastAsia"/>
                <w:sz w:val="24"/>
                <w:szCs w:val="24"/>
              </w:rPr>
              <w:t>验证</w:t>
            </w:r>
            <w:r w:rsidR="005B3BDD" w:rsidRPr="00355439">
              <w:rPr>
                <w:rFonts w:hAnsi="宋体" w:hint="eastAsia"/>
                <w:sz w:val="24"/>
                <w:szCs w:val="24"/>
              </w:rPr>
              <w:t>查询1条</w:t>
            </w:r>
            <w:r w:rsidR="000553E9" w:rsidRPr="00355439">
              <w:rPr>
                <w:rFonts w:hAnsi="宋体" w:cs="Arial" w:hint="eastAsia"/>
                <w:sz w:val="24"/>
                <w:szCs w:val="24"/>
              </w:rPr>
              <w:t>记录</w:t>
            </w:r>
            <w:r w:rsidR="005B3BDD" w:rsidRPr="00355439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5B3BDD" w:rsidRPr="00355439" w:rsidTr="00332FDB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355439" w:rsidRDefault="005B3BDD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55439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355439" w:rsidRDefault="00517633" w:rsidP="002F35FE">
            <w:pPr>
              <w:pStyle w:val="CharCharCharChar1CharCharCharCharCharChar"/>
              <w:numPr>
                <w:ilvl w:val="0"/>
                <w:numId w:val="7"/>
              </w:numPr>
              <w:rPr>
                <w:rFonts w:ascii="宋体" w:hAnsi="宋体" w:hint="eastAsia"/>
                <w:kern w:val="0"/>
                <w:szCs w:val="24"/>
              </w:rPr>
            </w:pPr>
            <w:r w:rsidRPr="00355439">
              <w:rPr>
                <w:rFonts w:ascii="宋体" w:hAnsi="宋体" w:hint="eastAsia"/>
                <w:kern w:val="0"/>
                <w:szCs w:val="24"/>
              </w:rPr>
              <w:t>Datacube</w:t>
            </w:r>
            <w:r w:rsidR="005B3BDD" w:rsidRPr="00355439">
              <w:rPr>
                <w:rFonts w:ascii="宋体" w:hAnsi="宋体" w:hint="eastAsia"/>
                <w:kern w:val="0"/>
                <w:szCs w:val="24"/>
              </w:rPr>
              <w:t>系统运行正常</w:t>
            </w:r>
          </w:p>
          <w:p w:rsidR="005B3BDD" w:rsidRPr="00355439" w:rsidRDefault="005B3BDD" w:rsidP="002F35FE">
            <w:pPr>
              <w:pStyle w:val="CharCharCharChar1CharCharCharCharCharChar"/>
              <w:numPr>
                <w:ilvl w:val="0"/>
                <w:numId w:val="7"/>
              </w:numPr>
              <w:rPr>
                <w:rFonts w:ascii="宋体" w:hAnsi="宋体" w:hint="eastAsia"/>
                <w:kern w:val="0"/>
                <w:szCs w:val="24"/>
              </w:rPr>
            </w:pPr>
            <w:r w:rsidRPr="00355439">
              <w:rPr>
                <w:rFonts w:ascii="宋体" w:hAnsi="宋体" w:hint="eastAsia"/>
                <w:kern w:val="0"/>
                <w:szCs w:val="24"/>
              </w:rPr>
              <w:t>查询框架运行正常</w:t>
            </w:r>
          </w:p>
          <w:p w:rsidR="005B3BDD" w:rsidRPr="00355439" w:rsidRDefault="005B3BDD" w:rsidP="002F35FE">
            <w:pPr>
              <w:pStyle w:val="CharCharCharChar1CharCharCharCharCharChar"/>
              <w:numPr>
                <w:ilvl w:val="0"/>
                <w:numId w:val="7"/>
              </w:numPr>
              <w:rPr>
                <w:rFonts w:ascii="宋体" w:hAnsi="宋体"/>
                <w:kern w:val="0"/>
                <w:szCs w:val="24"/>
              </w:rPr>
            </w:pPr>
            <w:r w:rsidRPr="00355439">
              <w:rPr>
                <w:rFonts w:ascii="宋体" w:hAnsi="宋体" w:hint="eastAsia"/>
                <w:kern w:val="0"/>
                <w:szCs w:val="24"/>
              </w:rPr>
              <w:t>ZK启动正常</w:t>
            </w:r>
          </w:p>
        </w:tc>
      </w:tr>
      <w:tr w:rsidR="005B3BDD" w:rsidRPr="00355439" w:rsidTr="00332FDB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355439" w:rsidRDefault="005B3BDD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55439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355439" w:rsidRDefault="005B3BDD" w:rsidP="009F3F18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355439">
              <w:rPr>
                <w:rFonts w:hAnsi="宋体" w:hint="eastAsia"/>
                <w:sz w:val="24"/>
                <w:szCs w:val="24"/>
              </w:rPr>
              <w:t>1、客户端写入</w:t>
            </w:r>
            <w:r w:rsidR="00B8726C" w:rsidRPr="00355439">
              <w:rPr>
                <w:rFonts w:hAnsi="宋体" w:hint="eastAsia"/>
                <w:sz w:val="24"/>
                <w:szCs w:val="24"/>
              </w:rPr>
              <w:t>5</w:t>
            </w:r>
            <w:r w:rsidRPr="00355439">
              <w:rPr>
                <w:rFonts w:hAnsi="宋体" w:hint="eastAsia"/>
                <w:sz w:val="24"/>
                <w:szCs w:val="24"/>
              </w:rPr>
              <w:t>亿条</w:t>
            </w:r>
            <w:r w:rsidR="000553E9" w:rsidRPr="00355439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5B3BDD" w:rsidRPr="00355439" w:rsidRDefault="005B3BDD" w:rsidP="009F3F18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355439">
              <w:rPr>
                <w:rFonts w:hAnsi="宋体" w:hint="eastAsia"/>
                <w:sz w:val="24"/>
                <w:szCs w:val="24"/>
              </w:rPr>
              <w:t>2、发送</w:t>
            </w:r>
            <w:r w:rsidR="000553E9" w:rsidRPr="00355439">
              <w:rPr>
                <w:rFonts w:hAnsi="宋体" w:cs="Arial" w:hint="eastAsia"/>
                <w:sz w:val="24"/>
                <w:szCs w:val="24"/>
              </w:rPr>
              <w:t>记录</w:t>
            </w:r>
            <w:r w:rsidRPr="00355439">
              <w:rPr>
                <w:rFonts w:hAnsi="宋体" w:hint="eastAsia"/>
                <w:sz w:val="24"/>
                <w:szCs w:val="24"/>
              </w:rPr>
              <w:t>查询请求</w:t>
            </w:r>
            <w:r w:rsidR="00F91E5D" w:rsidRPr="00355439">
              <w:rPr>
                <w:rFonts w:hAnsi="宋体" w:hint="eastAsia"/>
                <w:sz w:val="24"/>
                <w:szCs w:val="24"/>
              </w:rPr>
              <w:t>：</w:t>
            </w:r>
            <w:r w:rsidR="004B137D" w:rsidRPr="00355439">
              <w:rPr>
                <w:rFonts w:hAnsi="宋体" w:hint="eastAsia"/>
                <w:sz w:val="24"/>
                <w:szCs w:val="24"/>
              </w:rPr>
              <w:t>查询1条</w:t>
            </w:r>
            <w:r w:rsidR="000553E9" w:rsidRPr="00355439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5B3BDD" w:rsidRPr="00355439" w:rsidRDefault="005B3BDD" w:rsidP="009F3F18">
            <w:pPr>
              <w:pStyle w:val="QB"/>
              <w:rPr>
                <w:rFonts w:hAnsi="宋体"/>
                <w:sz w:val="24"/>
                <w:szCs w:val="24"/>
              </w:rPr>
            </w:pPr>
            <w:r w:rsidRPr="00355439">
              <w:rPr>
                <w:rFonts w:hAnsi="宋体" w:hint="eastAsia"/>
                <w:sz w:val="24"/>
                <w:szCs w:val="24"/>
              </w:rPr>
              <w:t>3、记录查询</w:t>
            </w:r>
            <w:r w:rsidR="004B137D" w:rsidRPr="00355439">
              <w:rPr>
                <w:rFonts w:hAnsi="宋体" w:hint="eastAsia"/>
                <w:sz w:val="24"/>
                <w:szCs w:val="24"/>
              </w:rPr>
              <w:t>1条</w:t>
            </w:r>
            <w:r w:rsidR="000553E9" w:rsidRPr="00355439">
              <w:rPr>
                <w:rFonts w:hAnsi="宋体" w:cs="Arial" w:hint="eastAsia"/>
                <w:sz w:val="24"/>
                <w:szCs w:val="24"/>
              </w:rPr>
              <w:t>记录</w:t>
            </w:r>
            <w:r w:rsidRPr="00355439">
              <w:rPr>
                <w:rFonts w:hAnsi="宋体" w:hint="eastAsia"/>
                <w:sz w:val="24"/>
                <w:szCs w:val="24"/>
              </w:rPr>
              <w:t>时长</w:t>
            </w:r>
          </w:p>
        </w:tc>
      </w:tr>
      <w:tr w:rsidR="005B3BDD" w:rsidRPr="00355439" w:rsidTr="00332FDB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355439" w:rsidRDefault="005B3BDD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55439">
              <w:rPr>
                <w:rFonts w:hAnsi="宋体" w:cs="Arial"/>
                <w:sz w:val="24"/>
                <w:szCs w:val="24"/>
              </w:rPr>
              <w:lastRenderedPageBreak/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355439" w:rsidRDefault="005B3BDD" w:rsidP="009F3F18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355439">
              <w:rPr>
                <w:rFonts w:ascii="宋体" w:hAnsi="宋体" w:hint="eastAsia"/>
                <w:kern w:val="0"/>
                <w:szCs w:val="24"/>
              </w:rPr>
              <w:t>1、查询结果正确</w:t>
            </w:r>
          </w:p>
          <w:p w:rsidR="005B3BDD" w:rsidRPr="00355439" w:rsidRDefault="005B3BDD" w:rsidP="009F3F18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355439">
              <w:rPr>
                <w:rFonts w:ascii="宋体" w:hAnsi="宋体" w:hint="eastAsia"/>
                <w:kern w:val="0"/>
                <w:szCs w:val="24"/>
              </w:rPr>
              <w:t>2、查询时间正常</w:t>
            </w:r>
          </w:p>
        </w:tc>
      </w:tr>
      <w:tr w:rsidR="005B3BDD" w:rsidRPr="00355439" w:rsidTr="00332FDB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355439" w:rsidRDefault="005B3BDD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55439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355439" w:rsidRDefault="00C72103" w:rsidP="00E32CE3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  <w:r w:rsidRPr="00355439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数据立方测试</w:t>
            </w:r>
            <w:r w:rsidR="00E32CE3" w:rsidRPr="00355439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查询</w:t>
            </w:r>
            <w:r w:rsidRPr="00355439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5亿条</w:t>
            </w:r>
            <w:r w:rsidR="000553E9" w:rsidRPr="00355439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记录</w:t>
            </w:r>
            <w:r w:rsidRPr="00355439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</w:t>
            </w:r>
            <w:r w:rsidR="00E32CE3" w:rsidRPr="00355439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的</w:t>
            </w:r>
            <w:r w:rsidRPr="00355439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1条</w:t>
            </w:r>
            <w:r w:rsidR="000553E9" w:rsidRPr="00355439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记录</w:t>
            </w:r>
            <w:r w:rsidRPr="00355439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与</w:t>
            </w:r>
            <w:r w:rsidR="00B0393E" w:rsidRPr="00355439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HBase</w:t>
            </w:r>
            <w:r w:rsidRPr="00355439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的查询条件一致</w:t>
            </w:r>
          </w:p>
        </w:tc>
      </w:tr>
    </w:tbl>
    <w:p w:rsidR="005B3BDD" w:rsidRPr="004F4CDA" w:rsidRDefault="005B3BDD" w:rsidP="005B3BDD">
      <w:pPr>
        <w:rPr>
          <w:rFonts w:hint="eastAsia"/>
        </w:rPr>
      </w:pPr>
    </w:p>
    <w:p w:rsidR="005B3BDD" w:rsidRDefault="005B3BDD" w:rsidP="00851CC3">
      <w:pPr>
        <w:pStyle w:val="4"/>
        <w:rPr>
          <w:rFonts w:hint="eastAsia"/>
        </w:rPr>
      </w:pPr>
      <w:r>
        <w:rPr>
          <w:rFonts w:hint="eastAsia"/>
        </w:rPr>
        <w:t>3.1.</w:t>
      </w:r>
      <w:r w:rsidR="00D119F3">
        <w:rPr>
          <w:rFonts w:hint="eastAsia"/>
        </w:rPr>
        <w:t>3</w:t>
      </w:r>
      <w:r>
        <w:rPr>
          <w:rFonts w:hint="eastAsia"/>
        </w:rPr>
        <w:t>.</w:t>
      </w:r>
      <w:r w:rsidR="00356CE1">
        <w:rPr>
          <w:rFonts w:hint="eastAsia"/>
        </w:rPr>
        <w:t>5</w:t>
      </w:r>
      <w:r>
        <w:rPr>
          <w:rFonts w:hint="eastAsia"/>
        </w:rPr>
        <w:t xml:space="preserve"> 5</w:t>
      </w:r>
      <w:r>
        <w:rPr>
          <w:rFonts w:hint="eastAsia"/>
        </w:rPr>
        <w:t>亿条</w:t>
      </w:r>
      <w:r w:rsidR="0036472F">
        <w:rPr>
          <w:rFonts w:hint="eastAsia"/>
        </w:rPr>
        <w:t>记录</w:t>
      </w:r>
      <w:r w:rsidR="00D77003">
        <w:rPr>
          <w:rFonts w:hint="eastAsia"/>
        </w:rPr>
        <w:t>中查询</w:t>
      </w:r>
      <w:r w:rsidR="000A1CB6">
        <w:rPr>
          <w:rFonts w:hint="eastAsia"/>
        </w:rPr>
        <w:t>1</w:t>
      </w:r>
      <w:r>
        <w:rPr>
          <w:rFonts w:hint="eastAsia"/>
        </w:rPr>
        <w:t>0</w:t>
      </w:r>
      <w:r>
        <w:rPr>
          <w:rFonts w:hint="eastAsia"/>
        </w:rPr>
        <w:t>条</w:t>
      </w:r>
      <w:r w:rsidR="0036472F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5B3BDD" w:rsidRPr="00E51147" w:rsidTr="00021E34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E51147" w:rsidRDefault="005B3BDD" w:rsidP="009F3F18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E51147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E51147" w:rsidRDefault="00021E34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51147">
              <w:rPr>
                <w:rFonts w:hAnsi="宋体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E51147" w:rsidRDefault="005B3BDD" w:rsidP="009F3F18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E51147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E51147" w:rsidRDefault="001E038C" w:rsidP="0036472F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51147">
              <w:rPr>
                <w:rFonts w:hAnsi="宋体" w:cs="Arial" w:hint="eastAsia"/>
                <w:sz w:val="24"/>
                <w:szCs w:val="24"/>
              </w:rPr>
              <w:t>5</w:t>
            </w:r>
            <w:r w:rsidR="005B3BDD" w:rsidRPr="00E51147">
              <w:rPr>
                <w:rFonts w:hAnsi="宋体" w:cs="Arial" w:hint="eastAsia"/>
                <w:sz w:val="24"/>
                <w:szCs w:val="24"/>
              </w:rPr>
              <w:t>亿条</w:t>
            </w:r>
            <w:r w:rsidR="0036472F" w:rsidRPr="00E51147">
              <w:rPr>
                <w:rFonts w:hAnsi="宋体" w:cs="Arial" w:hint="eastAsia"/>
                <w:sz w:val="24"/>
                <w:szCs w:val="24"/>
              </w:rPr>
              <w:t>记录</w:t>
            </w:r>
            <w:r w:rsidR="005B3BDD" w:rsidRPr="00E51147">
              <w:rPr>
                <w:rFonts w:hAnsi="宋体" w:cs="Arial" w:hint="eastAsia"/>
                <w:sz w:val="24"/>
                <w:szCs w:val="24"/>
              </w:rPr>
              <w:t>中</w:t>
            </w:r>
            <w:r w:rsidR="0064062B" w:rsidRPr="00E51147">
              <w:rPr>
                <w:rFonts w:hAnsi="宋体" w:cs="Arial" w:hint="eastAsia"/>
                <w:sz w:val="24"/>
                <w:szCs w:val="24"/>
              </w:rPr>
              <w:t>查询</w:t>
            </w:r>
            <w:r w:rsidR="00B444BF" w:rsidRPr="00E51147">
              <w:rPr>
                <w:rFonts w:hAnsi="宋体" w:cs="Arial" w:hint="eastAsia"/>
                <w:sz w:val="24"/>
                <w:szCs w:val="24"/>
              </w:rPr>
              <w:t>1</w:t>
            </w:r>
            <w:r w:rsidR="005B3BDD" w:rsidRPr="00E51147">
              <w:rPr>
                <w:rFonts w:hAnsi="宋体" w:cs="Arial" w:hint="eastAsia"/>
                <w:sz w:val="24"/>
                <w:szCs w:val="24"/>
              </w:rPr>
              <w:t>0条</w:t>
            </w:r>
            <w:r w:rsidR="0036472F" w:rsidRPr="00E51147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5B3BDD" w:rsidRPr="00E51147" w:rsidTr="00021E34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E51147" w:rsidRDefault="005B3BDD" w:rsidP="009F3F18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E51147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E51147" w:rsidRDefault="00021E34" w:rsidP="001A5AAD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51147">
              <w:rPr>
                <w:rFonts w:hAnsi="宋体" w:cs="Arial" w:hint="eastAsia"/>
                <w:sz w:val="24"/>
                <w:szCs w:val="24"/>
              </w:rPr>
              <w:t>Datacube</w:t>
            </w:r>
            <w:r w:rsidR="005B3BDD" w:rsidRPr="00E51147">
              <w:rPr>
                <w:rFonts w:hAnsi="宋体" w:cs="Arial" w:hint="eastAsia"/>
                <w:sz w:val="24"/>
                <w:szCs w:val="24"/>
              </w:rPr>
              <w:t>-pre-0</w:t>
            </w:r>
            <w:r w:rsidR="001A5AAD" w:rsidRPr="00E51147">
              <w:rPr>
                <w:rFonts w:hAnsi="宋体" w:cs="Arial" w:hint="eastAsia"/>
                <w:sz w:val="24"/>
                <w:szCs w:val="24"/>
              </w:rPr>
              <w:t>1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E51147" w:rsidRDefault="005B3BDD" w:rsidP="009F3F18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E51147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E51147" w:rsidRDefault="005B3BDD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51147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5B3BDD" w:rsidRPr="00E51147" w:rsidTr="00021E34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E51147" w:rsidRDefault="005B3BDD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51147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E51147" w:rsidRDefault="003A10D5" w:rsidP="0036472F">
            <w:pPr>
              <w:pStyle w:val="QB"/>
              <w:rPr>
                <w:rFonts w:hAnsi="宋体"/>
                <w:sz w:val="24"/>
                <w:szCs w:val="24"/>
              </w:rPr>
            </w:pPr>
            <w:r w:rsidRPr="00E51147">
              <w:rPr>
                <w:rFonts w:hAnsi="宋体" w:hint="eastAsia"/>
                <w:sz w:val="24"/>
                <w:szCs w:val="24"/>
              </w:rPr>
              <w:t>5亿条</w:t>
            </w:r>
            <w:r w:rsidR="0036472F" w:rsidRPr="00E51147">
              <w:rPr>
                <w:rFonts w:hAnsi="宋体" w:hint="eastAsia"/>
                <w:sz w:val="24"/>
                <w:szCs w:val="24"/>
              </w:rPr>
              <w:t>记录</w:t>
            </w:r>
            <w:r w:rsidR="005B3BDD" w:rsidRPr="00E51147">
              <w:rPr>
                <w:rFonts w:hAnsi="宋体" w:hint="eastAsia"/>
                <w:sz w:val="24"/>
                <w:szCs w:val="24"/>
              </w:rPr>
              <w:t>中</w:t>
            </w:r>
            <w:r w:rsidR="00472180" w:rsidRPr="00E51147">
              <w:rPr>
                <w:rFonts w:hAnsi="宋体" w:hint="eastAsia"/>
                <w:sz w:val="24"/>
                <w:szCs w:val="24"/>
              </w:rPr>
              <w:t>查询</w:t>
            </w:r>
            <w:r w:rsidR="00B54694" w:rsidRPr="00E51147">
              <w:rPr>
                <w:rFonts w:hAnsi="宋体" w:hint="eastAsia"/>
                <w:sz w:val="24"/>
                <w:szCs w:val="24"/>
              </w:rPr>
              <w:t>1</w:t>
            </w:r>
            <w:r w:rsidR="0096665E" w:rsidRPr="00E51147">
              <w:rPr>
                <w:rFonts w:hAnsi="宋体" w:hint="eastAsia"/>
                <w:sz w:val="24"/>
                <w:szCs w:val="24"/>
              </w:rPr>
              <w:t>0</w:t>
            </w:r>
            <w:r w:rsidR="005B3BDD" w:rsidRPr="00E51147">
              <w:rPr>
                <w:rFonts w:hAnsi="宋体" w:hint="eastAsia"/>
                <w:sz w:val="24"/>
                <w:szCs w:val="24"/>
              </w:rPr>
              <w:t>条</w:t>
            </w:r>
            <w:r w:rsidR="0036472F" w:rsidRPr="00E51147">
              <w:rPr>
                <w:rFonts w:hAnsi="宋体" w:hint="eastAsia"/>
                <w:sz w:val="24"/>
                <w:szCs w:val="24"/>
              </w:rPr>
              <w:t>记录</w:t>
            </w:r>
            <w:r w:rsidR="005B3BDD" w:rsidRPr="00E51147">
              <w:rPr>
                <w:rFonts w:hAnsi="宋体" w:hint="eastAsia"/>
                <w:sz w:val="24"/>
                <w:szCs w:val="24"/>
              </w:rPr>
              <w:t>，</w:t>
            </w:r>
            <w:r w:rsidR="00472180" w:rsidRPr="00E51147">
              <w:rPr>
                <w:rFonts w:hAnsi="宋体" w:hint="eastAsia"/>
                <w:sz w:val="24"/>
                <w:szCs w:val="24"/>
              </w:rPr>
              <w:t>验证</w:t>
            </w:r>
            <w:r w:rsidR="005B3BDD" w:rsidRPr="00E51147">
              <w:rPr>
                <w:rFonts w:hAnsi="宋体" w:hint="eastAsia"/>
                <w:sz w:val="24"/>
                <w:szCs w:val="24"/>
              </w:rPr>
              <w:t>查询</w:t>
            </w:r>
            <w:r w:rsidR="009A766A" w:rsidRPr="00E51147">
              <w:rPr>
                <w:rFonts w:hAnsi="宋体" w:hint="eastAsia"/>
                <w:sz w:val="24"/>
                <w:szCs w:val="24"/>
              </w:rPr>
              <w:t>1</w:t>
            </w:r>
            <w:r w:rsidR="005B3BDD" w:rsidRPr="00E51147">
              <w:rPr>
                <w:rFonts w:hAnsi="宋体" w:hint="eastAsia"/>
                <w:sz w:val="24"/>
                <w:szCs w:val="24"/>
              </w:rPr>
              <w:t>0条</w:t>
            </w:r>
            <w:r w:rsidR="0036472F" w:rsidRPr="00E51147">
              <w:rPr>
                <w:rFonts w:hAnsi="宋体" w:hint="eastAsia"/>
                <w:sz w:val="24"/>
                <w:szCs w:val="24"/>
              </w:rPr>
              <w:t>记录</w:t>
            </w:r>
            <w:r w:rsidR="005B3BDD" w:rsidRPr="00E51147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5B3BDD" w:rsidRPr="00E51147" w:rsidTr="00021E34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E51147" w:rsidRDefault="005B3BDD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51147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E51147" w:rsidRDefault="00517633" w:rsidP="002F35FE">
            <w:pPr>
              <w:pStyle w:val="CharCharCharChar1CharCharCharCharCharChar"/>
              <w:numPr>
                <w:ilvl w:val="0"/>
                <w:numId w:val="9"/>
              </w:numPr>
              <w:rPr>
                <w:rFonts w:ascii="宋体" w:hAnsi="宋体" w:hint="eastAsia"/>
                <w:kern w:val="0"/>
                <w:szCs w:val="24"/>
              </w:rPr>
            </w:pPr>
            <w:r w:rsidRPr="00E51147">
              <w:rPr>
                <w:rFonts w:ascii="宋体" w:hAnsi="宋体" w:hint="eastAsia"/>
                <w:kern w:val="0"/>
                <w:szCs w:val="24"/>
              </w:rPr>
              <w:t>Datacube</w:t>
            </w:r>
            <w:r w:rsidR="005B3BDD" w:rsidRPr="00E51147">
              <w:rPr>
                <w:rFonts w:ascii="宋体" w:hAnsi="宋体" w:hint="eastAsia"/>
                <w:kern w:val="0"/>
                <w:szCs w:val="24"/>
              </w:rPr>
              <w:t>系统运行正常</w:t>
            </w:r>
          </w:p>
          <w:p w:rsidR="005B3BDD" w:rsidRPr="00E51147" w:rsidRDefault="005B3BDD" w:rsidP="002F35FE">
            <w:pPr>
              <w:pStyle w:val="CharCharCharChar1CharCharCharCharCharChar"/>
              <w:numPr>
                <w:ilvl w:val="0"/>
                <w:numId w:val="9"/>
              </w:numPr>
              <w:rPr>
                <w:rFonts w:ascii="宋体" w:hAnsi="宋体" w:hint="eastAsia"/>
                <w:kern w:val="0"/>
                <w:szCs w:val="24"/>
              </w:rPr>
            </w:pPr>
            <w:r w:rsidRPr="00E51147">
              <w:rPr>
                <w:rFonts w:ascii="宋体" w:hAnsi="宋体" w:hint="eastAsia"/>
                <w:kern w:val="0"/>
                <w:szCs w:val="24"/>
              </w:rPr>
              <w:t>查询框架运行正常</w:t>
            </w:r>
          </w:p>
          <w:p w:rsidR="005B3BDD" w:rsidRPr="00E51147" w:rsidRDefault="005B3BDD" w:rsidP="002F35FE">
            <w:pPr>
              <w:pStyle w:val="CharCharCharChar1CharCharCharCharCharChar"/>
              <w:numPr>
                <w:ilvl w:val="0"/>
                <w:numId w:val="9"/>
              </w:numPr>
              <w:rPr>
                <w:rFonts w:ascii="宋体" w:hAnsi="宋体"/>
                <w:kern w:val="0"/>
                <w:szCs w:val="24"/>
              </w:rPr>
            </w:pPr>
            <w:r w:rsidRPr="00E51147">
              <w:rPr>
                <w:rFonts w:ascii="宋体" w:hAnsi="宋体" w:hint="eastAsia"/>
                <w:kern w:val="0"/>
                <w:szCs w:val="24"/>
              </w:rPr>
              <w:t>ZK启动正常</w:t>
            </w:r>
          </w:p>
        </w:tc>
      </w:tr>
      <w:tr w:rsidR="005B3BDD" w:rsidRPr="00E51147" w:rsidTr="00021E34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E51147" w:rsidRDefault="005B3BDD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51147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E51147" w:rsidRDefault="005B3BDD" w:rsidP="009F3F18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E51147">
              <w:rPr>
                <w:rFonts w:hAnsi="宋体" w:hint="eastAsia"/>
                <w:sz w:val="24"/>
                <w:szCs w:val="24"/>
              </w:rPr>
              <w:t>1、客户端</w:t>
            </w:r>
            <w:r w:rsidR="00EB7985" w:rsidRPr="00E51147">
              <w:rPr>
                <w:rFonts w:hAnsi="宋体" w:hint="eastAsia"/>
                <w:sz w:val="24"/>
                <w:szCs w:val="24"/>
              </w:rPr>
              <w:t>向数据立方</w:t>
            </w:r>
            <w:r w:rsidRPr="00E51147">
              <w:rPr>
                <w:rFonts w:hAnsi="宋体" w:hint="eastAsia"/>
                <w:sz w:val="24"/>
                <w:szCs w:val="24"/>
              </w:rPr>
              <w:t>写入</w:t>
            </w:r>
            <w:r w:rsidR="001644FD" w:rsidRPr="00E51147">
              <w:rPr>
                <w:rFonts w:hAnsi="宋体" w:hint="eastAsia"/>
                <w:sz w:val="24"/>
                <w:szCs w:val="24"/>
              </w:rPr>
              <w:t>5</w:t>
            </w:r>
            <w:r w:rsidRPr="00E51147">
              <w:rPr>
                <w:rFonts w:hAnsi="宋体" w:hint="eastAsia"/>
                <w:sz w:val="24"/>
                <w:szCs w:val="24"/>
              </w:rPr>
              <w:t>亿</w:t>
            </w:r>
            <w:r w:rsidR="00EB7985" w:rsidRPr="00E51147">
              <w:rPr>
                <w:rFonts w:hAnsi="宋体" w:hint="eastAsia"/>
                <w:sz w:val="24"/>
                <w:szCs w:val="24"/>
              </w:rPr>
              <w:t>条</w:t>
            </w:r>
            <w:r w:rsidR="0036472F" w:rsidRPr="00E51147">
              <w:rPr>
                <w:rFonts w:hAnsi="宋体" w:hint="eastAsia"/>
                <w:sz w:val="24"/>
                <w:szCs w:val="24"/>
              </w:rPr>
              <w:t>记录</w:t>
            </w:r>
            <w:r w:rsidR="00EB7985" w:rsidRPr="00E51147">
              <w:rPr>
                <w:rFonts w:hAnsi="宋体" w:hint="eastAsia"/>
                <w:sz w:val="24"/>
                <w:szCs w:val="24"/>
              </w:rPr>
              <w:t xml:space="preserve"> </w:t>
            </w:r>
          </w:p>
          <w:p w:rsidR="005B3BDD" w:rsidRPr="00E51147" w:rsidRDefault="005B3BDD" w:rsidP="009F3F18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E51147">
              <w:rPr>
                <w:rFonts w:hAnsi="宋体" w:hint="eastAsia"/>
                <w:sz w:val="24"/>
                <w:szCs w:val="24"/>
              </w:rPr>
              <w:t>2、发送</w:t>
            </w:r>
            <w:r w:rsidR="0036472F" w:rsidRPr="00E51147">
              <w:rPr>
                <w:rFonts w:hAnsi="宋体" w:hint="eastAsia"/>
                <w:sz w:val="24"/>
                <w:szCs w:val="24"/>
              </w:rPr>
              <w:t>记录</w:t>
            </w:r>
            <w:r w:rsidRPr="00E51147">
              <w:rPr>
                <w:rFonts w:hAnsi="宋体" w:hint="eastAsia"/>
                <w:sz w:val="24"/>
                <w:szCs w:val="24"/>
              </w:rPr>
              <w:t>查询请求</w:t>
            </w:r>
            <w:r w:rsidR="00EB7985" w:rsidRPr="00E51147">
              <w:rPr>
                <w:rFonts w:hAnsi="宋体" w:hint="eastAsia"/>
                <w:sz w:val="24"/>
                <w:szCs w:val="24"/>
              </w:rPr>
              <w:t>：请求查询10条</w:t>
            </w:r>
            <w:r w:rsidR="0036472F" w:rsidRPr="00E51147">
              <w:rPr>
                <w:rFonts w:hAnsi="宋体" w:hint="eastAsia"/>
                <w:sz w:val="24"/>
                <w:szCs w:val="24"/>
              </w:rPr>
              <w:t>记录</w:t>
            </w:r>
          </w:p>
          <w:p w:rsidR="005B3BDD" w:rsidRPr="00E51147" w:rsidRDefault="005B3BDD" w:rsidP="009F3F18">
            <w:pPr>
              <w:pStyle w:val="QB"/>
              <w:rPr>
                <w:rFonts w:hAnsi="宋体"/>
                <w:sz w:val="24"/>
                <w:szCs w:val="24"/>
              </w:rPr>
            </w:pPr>
            <w:r w:rsidRPr="00E51147">
              <w:rPr>
                <w:rFonts w:hAnsi="宋体" w:hint="eastAsia"/>
                <w:sz w:val="24"/>
                <w:szCs w:val="24"/>
              </w:rPr>
              <w:t>3、记录查询</w:t>
            </w:r>
            <w:r w:rsidR="00EB7985" w:rsidRPr="00E51147">
              <w:rPr>
                <w:rFonts w:hAnsi="宋体" w:hint="eastAsia"/>
                <w:sz w:val="24"/>
                <w:szCs w:val="24"/>
              </w:rPr>
              <w:t>10条</w:t>
            </w:r>
            <w:r w:rsidR="0036472F" w:rsidRPr="00E51147">
              <w:rPr>
                <w:rFonts w:hAnsi="宋体" w:hint="eastAsia"/>
                <w:sz w:val="24"/>
                <w:szCs w:val="24"/>
              </w:rPr>
              <w:t>记录</w:t>
            </w:r>
            <w:r w:rsidRPr="00E51147">
              <w:rPr>
                <w:rFonts w:hAnsi="宋体" w:hint="eastAsia"/>
                <w:sz w:val="24"/>
                <w:szCs w:val="24"/>
              </w:rPr>
              <w:t>时长</w:t>
            </w:r>
          </w:p>
        </w:tc>
      </w:tr>
      <w:tr w:rsidR="005B3BDD" w:rsidRPr="00E51147" w:rsidTr="00021E34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E51147" w:rsidRDefault="005B3BDD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51147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E51147" w:rsidRDefault="005B3BDD" w:rsidP="009F3F18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E51147">
              <w:rPr>
                <w:rFonts w:ascii="宋体" w:hAnsi="宋体" w:hint="eastAsia"/>
                <w:kern w:val="0"/>
                <w:szCs w:val="24"/>
              </w:rPr>
              <w:t>1、查询结果正确</w:t>
            </w:r>
          </w:p>
          <w:p w:rsidR="005B3BDD" w:rsidRPr="00E51147" w:rsidRDefault="005B3BDD" w:rsidP="009F3F18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E51147">
              <w:rPr>
                <w:rFonts w:ascii="宋体" w:hAnsi="宋体" w:hint="eastAsia"/>
                <w:kern w:val="0"/>
                <w:szCs w:val="24"/>
              </w:rPr>
              <w:t>2、查询时间正常</w:t>
            </w:r>
          </w:p>
        </w:tc>
      </w:tr>
      <w:tr w:rsidR="005B3BDD" w:rsidRPr="00E51147" w:rsidTr="00021E34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B3BDD" w:rsidRPr="00E51147" w:rsidRDefault="005B3BDD" w:rsidP="009F3F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51147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B3BDD" w:rsidRPr="00E51147" w:rsidRDefault="001F0FD5" w:rsidP="0036472F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  <w:r w:rsidRPr="00E5114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数据立方测试</w:t>
            </w:r>
            <w:r w:rsidR="00AD754F" w:rsidRPr="00E5114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查询</w:t>
            </w:r>
            <w:r w:rsidRPr="00E5114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5亿条</w:t>
            </w:r>
            <w:r w:rsidR="0036472F" w:rsidRPr="00E5114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记录</w:t>
            </w:r>
            <w:r w:rsidRPr="00E5114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的10条</w:t>
            </w:r>
            <w:r w:rsidR="0036472F" w:rsidRPr="00E5114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记录</w:t>
            </w:r>
            <w:r w:rsidRPr="00E5114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与</w:t>
            </w:r>
            <w:r w:rsidR="00B0393E" w:rsidRPr="00E5114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HBase</w:t>
            </w:r>
            <w:r w:rsidRPr="00E5114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的查询条件一致</w:t>
            </w:r>
          </w:p>
        </w:tc>
      </w:tr>
    </w:tbl>
    <w:p w:rsidR="00BB6585" w:rsidRDefault="00BB6585" w:rsidP="00456571">
      <w:pPr>
        <w:rPr>
          <w:rFonts w:hint="eastAsia"/>
        </w:rPr>
      </w:pPr>
    </w:p>
    <w:p w:rsidR="00A84E92" w:rsidRDefault="00A84E92" w:rsidP="00A84E92">
      <w:pPr>
        <w:pStyle w:val="4"/>
        <w:rPr>
          <w:rFonts w:hint="eastAsia"/>
        </w:rPr>
      </w:pPr>
      <w:r>
        <w:rPr>
          <w:rFonts w:hint="eastAsia"/>
        </w:rPr>
        <w:t>3.1.3.6 10</w:t>
      </w:r>
      <w:r>
        <w:rPr>
          <w:rFonts w:hint="eastAsia"/>
        </w:rPr>
        <w:t>亿条</w:t>
      </w:r>
      <w:r w:rsidR="00633FA9">
        <w:rPr>
          <w:rFonts w:hint="eastAsia"/>
        </w:rPr>
        <w:t>记录</w:t>
      </w:r>
      <w:r>
        <w:rPr>
          <w:rFonts w:hint="eastAsia"/>
        </w:rPr>
        <w:t>中查询</w:t>
      </w:r>
      <w:r>
        <w:rPr>
          <w:rFonts w:hint="eastAsia"/>
        </w:rPr>
        <w:t>1000</w:t>
      </w:r>
      <w:r>
        <w:rPr>
          <w:rFonts w:hint="eastAsia"/>
        </w:rPr>
        <w:t>条</w:t>
      </w:r>
      <w:r w:rsidR="00633FA9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261C96" w:rsidRPr="00890237" w:rsidTr="00756AA4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261C96" w:rsidRPr="00890237" w:rsidRDefault="00261C96" w:rsidP="003E5864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890237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61C96" w:rsidRPr="00890237" w:rsidRDefault="00DE7D65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90237">
              <w:rPr>
                <w:rFonts w:hAnsi="宋体" w:cs="Arial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261C96" w:rsidRPr="00890237" w:rsidRDefault="00261C96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890237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61C96" w:rsidRPr="00890237" w:rsidRDefault="00261C96" w:rsidP="00633FA9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90237">
              <w:rPr>
                <w:rFonts w:hAnsi="宋体" w:cs="Arial" w:hint="eastAsia"/>
                <w:sz w:val="24"/>
                <w:szCs w:val="24"/>
              </w:rPr>
              <w:t>10亿条</w:t>
            </w:r>
            <w:r w:rsidR="00633FA9" w:rsidRPr="00890237">
              <w:rPr>
                <w:rFonts w:hAnsi="宋体" w:cs="Arial" w:hint="eastAsia"/>
                <w:sz w:val="24"/>
                <w:szCs w:val="24"/>
              </w:rPr>
              <w:t>记录</w:t>
            </w:r>
            <w:r w:rsidRPr="00890237">
              <w:rPr>
                <w:rFonts w:hAnsi="宋体" w:cs="Arial" w:hint="eastAsia"/>
                <w:sz w:val="24"/>
                <w:szCs w:val="24"/>
              </w:rPr>
              <w:t>中查询1000条</w:t>
            </w:r>
            <w:r w:rsidR="00633FA9" w:rsidRPr="00890237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261C96" w:rsidRPr="00890237" w:rsidTr="00756AA4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261C96" w:rsidRPr="00890237" w:rsidRDefault="00261C96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890237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61C96" w:rsidRPr="00890237" w:rsidRDefault="00963665" w:rsidP="001A5AAD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90237">
              <w:rPr>
                <w:rFonts w:hAnsi="宋体" w:cs="Arial" w:hint="eastAsia"/>
                <w:sz w:val="24"/>
                <w:szCs w:val="24"/>
              </w:rPr>
              <w:t>Datacube</w:t>
            </w:r>
            <w:r w:rsidR="00261C96" w:rsidRPr="00890237">
              <w:rPr>
                <w:rFonts w:hAnsi="宋体" w:cs="Arial" w:hint="eastAsia"/>
                <w:sz w:val="24"/>
                <w:szCs w:val="24"/>
              </w:rPr>
              <w:t>-pre-0</w:t>
            </w:r>
            <w:r w:rsidR="001A5AAD" w:rsidRPr="00890237">
              <w:rPr>
                <w:rFonts w:hAnsi="宋体" w:cs="Arial" w:hint="eastAsia"/>
                <w:sz w:val="24"/>
                <w:szCs w:val="24"/>
              </w:rPr>
              <w:t>16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261C96" w:rsidRPr="00890237" w:rsidRDefault="00261C96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890237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61C96" w:rsidRPr="00890237" w:rsidRDefault="00261C96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90237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261C96" w:rsidRPr="00890237" w:rsidTr="00756AA4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261C96" w:rsidRPr="00890237" w:rsidRDefault="00261C96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90237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61C96" w:rsidRPr="00890237" w:rsidRDefault="00C7633E" w:rsidP="00FE1C87">
            <w:pPr>
              <w:pStyle w:val="QB"/>
              <w:rPr>
                <w:rFonts w:hAnsi="宋体"/>
                <w:sz w:val="24"/>
                <w:szCs w:val="24"/>
              </w:rPr>
            </w:pPr>
            <w:r w:rsidRPr="00890237">
              <w:rPr>
                <w:rFonts w:hAnsi="宋体" w:hint="eastAsia"/>
                <w:sz w:val="24"/>
                <w:szCs w:val="24"/>
              </w:rPr>
              <w:t>查询</w:t>
            </w:r>
            <w:r w:rsidR="00261C96" w:rsidRPr="00890237">
              <w:rPr>
                <w:rFonts w:hAnsi="宋体" w:hint="eastAsia"/>
                <w:sz w:val="24"/>
                <w:szCs w:val="24"/>
              </w:rPr>
              <w:t>10亿条</w:t>
            </w:r>
            <w:r w:rsidR="00FE1C87" w:rsidRPr="00890237">
              <w:rPr>
                <w:rFonts w:hAnsi="宋体" w:hint="eastAsia"/>
                <w:sz w:val="24"/>
                <w:szCs w:val="24"/>
              </w:rPr>
              <w:t>记录</w:t>
            </w:r>
            <w:r w:rsidR="00261C96" w:rsidRPr="00890237">
              <w:rPr>
                <w:rFonts w:hAnsi="宋体" w:hint="eastAsia"/>
                <w:sz w:val="24"/>
                <w:szCs w:val="24"/>
              </w:rPr>
              <w:t>中的1000条</w:t>
            </w:r>
            <w:r w:rsidR="00FE1C87" w:rsidRPr="00890237">
              <w:rPr>
                <w:rFonts w:hAnsi="宋体" w:hint="eastAsia"/>
                <w:sz w:val="24"/>
                <w:szCs w:val="24"/>
              </w:rPr>
              <w:t>记录</w:t>
            </w:r>
            <w:r w:rsidR="00261C96" w:rsidRPr="00890237">
              <w:rPr>
                <w:rFonts w:hAnsi="宋体" w:hint="eastAsia"/>
                <w:sz w:val="24"/>
                <w:szCs w:val="24"/>
              </w:rPr>
              <w:t>，查询1000条</w:t>
            </w:r>
            <w:r w:rsidR="00FE1C87" w:rsidRPr="00890237">
              <w:rPr>
                <w:rFonts w:hAnsi="宋体" w:hint="eastAsia"/>
                <w:sz w:val="24"/>
                <w:szCs w:val="24"/>
              </w:rPr>
              <w:t>记录</w:t>
            </w:r>
            <w:r w:rsidR="00261C96" w:rsidRPr="00890237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261C96" w:rsidRPr="00890237" w:rsidTr="00756AA4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261C96" w:rsidRPr="00890237" w:rsidRDefault="00261C96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90237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61C96" w:rsidRPr="00890237" w:rsidRDefault="003F602A" w:rsidP="002F35FE">
            <w:pPr>
              <w:pStyle w:val="CharCharCharChar1CharCharCharCharCharChar"/>
              <w:numPr>
                <w:ilvl w:val="0"/>
                <w:numId w:val="20"/>
              </w:numPr>
              <w:rPr>
                <w:rFonts w:ascii="宋体" w:hAnsi="宋体" w:hint="eastAsia"/>
                <w:kern w:val="0"/>
                <w:szCs w:val="24"/>
              </w:rPr>
            </w:pPr>
            <w:r w:rsidRPr="00890237">
              <w:rPr>
                <w:rFonts w:ascii="宋体" w:hAnsi="宋体" w:hint="eastAsia"/>
                <w:kern w:val="0"/>
                <w:szCs w:val="24"/>
              </w:rPr>
              <w:t>数据立方</w:t>
            </w:r>
            <w:r w:rsidR="00261C96" w:rsidRPr="00890237">
              <w:rPr>
                <w:rFonts w:ascii="宋体" w:hAnsi="宋体" w:hint="eastAsia"/>
                <w:kern w:val="0"/>
                <w:szCs w:val="24"/>
              </w:rPr>
              <w:t>运行正常</w:t>
            </w:r>
          </w:p>
          <w:p w:rsidR="00261C96" w:rsidRPr="00890237" w:rsidRDefault="00261C96" w:rsidP="002F35FE">
            <w:pPr>
              <w:pStyle w:val="CharCharCharChar1CharCharCharCharCharChar"/>
              <w:numPr>
                <w:ilvl w:val="0"/>
                <w:numId w:val="20"/>
              </w:numPr>
              <w:rPr>
                <w:rFonts w:ascii="宋体" w:hAnsi="宋体" w:hint="eastAsia"/>
                <w:kern w:val="0"/>
                <w:szCs w:val="24"/>
              </w:rPr>
            </w:pPr>
            <w:r w:rsidRPr="00890237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  <w:p w:rsidR="00261C96" w:rsidRPr="00890237" w:rsidRDefault="00424865" w:rsidP="002F35FE">
            <w:pPr>
              <w:pStyle w:val="CharCharCharChar1CharCharCharCharCharChar"/>
              <w:numPr>
                <w:ilvl w:val="0"/>
                <w:numId w:val="20"/>
              </w:numPr>
              <w:rPr>
                <w:rFonts w:ascii="宋体" w:hAnsi="宋体"/>
                <w:kern w:val="0"/>
                <w:szCs w:val="24"/>
              </w:rPr>
            </w:pPr>
            <w:r w:rsidRPr="00890237">
              <w:rPr>
                <w:rFonts w:ascii="宋体" w:hAnsi="宋体" w:hint="eastAsia"/>
                <w:kern w:val="0"/>
                <w:szCs w:val="24"/>
              </w:rPr>
              <w:t>ZK</w:t>
            </w:r>
            <w:r w:rsidR="00261C96" w:rsidRPr="00890237">
              <w:rPr>
                <w:rFonts w:ascii="宋体" w:hAnsi="宋体" w:hint="eastAsia"/>
                <w:kern w:val="0"/>
                <w:szCs w:val="24"/>
              </w:rPr>
              <w:t>运行正常</w:t>
            </w:r>
          </w:p>
        </w:tc>
      </w:tr>
      <w:tr w:rsidR="00261C96" w:rsidRPr="00890237" w:rsidTr="00756AA4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261C96" w:rsidRPr="00890237" w:rsidRDefault="00261C96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90237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61C96" w:rsidRPr="00890237" w:rsidRDefault="00261C96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890237">
              <w:rPr>
                <w:rFonts w:hAnsi="宋体" w:hint="eastAsia"/>
                <w:sz w:val="24"/>
                <w:szCs w:val="24"/>
              </w:rPr>
              <w:t>1、客户端</w:t>
            </w:r>
            <w:r w:rsidR="00424865" w:rsidRPr="00890237">
              <w:rPr>
                <w:rFonts w:hAnsi="宋体" w:hint="eastAsia"/>
                <w:sz w:val="24"/>
                <w:szCs w:val="24"/>
              </w:rPr>
              <w:t>将</w:t>
            </w:r>
            <w:r w:rsidRPr="00890237">
              <w:rPr>
                <w:rFonts w:hAnsi="宋体" w:hint="eastAsia"/>
                <w:sz w:val="24"/>
                <w:szCs w:val="24"/>
              </w:rPr>
              <w:t>HBase</w:t>
            </w:r>
            <w:r w:rsidR="00424865" w:rsidRPr="00890237">
              <w:rPr>
                <w:rFonts w:hAnsi="宋体" w:hint="eastAsia"/>
                <w:sz w:val="24"/>
                <w:szCs w:val="24"/>
              </w:rPr>
              <w:t>中的</w:t>
            </w:r>
            <w:r w:rsidRPr="00890237">
              <w:rPr>
                <w:rFonts w:hAnsi="宋体" w:hint="eastAsia"/>
                <w:sz w:val="24"/>
                <w:szCs w:val="24"/>
              </w:rPr>
              <w:t>10亿条</w:t>
            </w:r>
            <w:r w:rsidR="00270439" w:rsidRPr="00890237">
              <w:rPr>
                <w:rFonts w:hAnsi="宋体" w:hint="eastAsia"/>
                <w:sz w:val="24"/>
                <w:szCs w:val="24"/>
              </w:rPr>
              <w:t>记录</w:t>
            </w:r>
            <w:r w:rsidR="00424865" w:rsidRPr="00890237">
              <w:rPr>
                <w:rFonts w:hAnsi="宋体" w:hint="eastAsia"/>
                <w:sz w:val="24"/>
                <w:szCs w:val="24"/>
              </w:rPr>
              <w:t>写入到数据立方</w:t>
            </w:r>
          </w:p>
          <w:p w:rsidR="00261C96" w:rsidRPr="00890237" w:rsidRDefault="00261C96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890237">
              <w:rPr>
                <w:rFonts w:hAnsi="宋体" w:hint="eastAsia"/>
                <w:sz w:val="24"/>
                <w:szCs w:val="24"/>
              </w:rPr>
              <w:t>2、运行测试程序发送查询1000条</w:t>
            </w:r>
            <w:r w:rsidR="00270439" w:rsidRPr="00890237">
              <w:rPr>
                <w:rFonts w:hAnsi="宋体" w:hint="eastAsia"/>
                <w:sz w:val="24"/>
                <w:szCs w:val="24"/>
              </w:rPr>
              <w:t>记录</w:t>
            </w:r>
            <w:r w:rsidRPr="00890237">
              <w:rPr>
                <w:rFonts w:hAnsi="宋体" w:hint="eastAsia"/>
                <w:sz w:val="24"/>
                <w:szCs w:val="24"/>
              </w:rPr>
              <w:t>请求:</w:t>
            </w:r>
            <w:r w:rsidR="00DE707F" w:rsidRPr="00890237">
              <w:rPr>
                <w:rFonts w:hAnsi="宋体" w:hint="eastAsia"/>
                <w:sz w:val="24"/>
                <w:szCs w:val="24"/>
              </w:rPr>
              <w:t>查询1000条</w:t>
            </w:r>
            <w:r w:rsidR="00270439" w:rsidRPr="00890237">
              <w:rPr>
                <w:rFonts w:hAnsi="宋体" w:hint="eastAsia"/>
                <w:sz w:val="24"/>
                <w:szCs w:val="24"/>
              </w:rPr>
              <w:t>记录</w:t>
            </w:r>
          </w:p>
          <w:p w:rsidR="00261C96" w:rsidRPr="00890237" w:rsidRDefault="00261C96" w:rsidP="003E586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24"/>
                <w:szCs w:val="24"/>
              </w:rPr>
            </w:pPr>
            <w:r w:rsidRPr="00890237">
              <w:rPr>
                <w:rFonts w:ascii="宋体" w:hAnsi="宋体" w:hint="eastAsia"/>
                <w:sz w:val="24"/>
                <w:szCs w:val="24"/>
              </w:rPr>
              <w:t>3、记录查询1000条</w:t>
            </w:r>
            <w:r w:rsidR="00270439" w:rsidRPr="00890237">
              <w:rPr>
                <w:rFonts w:ascii="宋体" w:hAnsi="宋体" w:hint="eastAsia"/>
                <w:sz w:val="24"/>
                <w:szCs w:val="24"/>
              </w:rPr>
              <w:t>记录</w:t>
            </w:r>
            <w:r w:rsidRPr="00890237">
              <w:rPr>
                <w:rFonts w:ascii="宋体" w:hAnsi="宋体" w:hint="eastAsia"/>
                <w:sz w:val="24"/>
                <w:szCs w:val="24"/>
              </w:rPr>
              <w:t>时长</w:t>
            </w:r>
          </w:p>
        </w:tc>
      </w:tr>
      <w:tr w:rsidR="00261C96" w:rsidRPr="00890237" w:rsidTr="00756AA4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261C96" w:rsidRPr="00890237" w:rsidRDefault="00261C96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90237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61C96" w:rsidRPr="00890237" w:rsidRDefault="00261C96" w:rsidP="003E5864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890237">
              <w:rPr>
                <w:rFonts w:ascii="宋体" w:hAnsi="宋体" w:hint="eastAsia"/>
                <w:kern w:val="0"/>
                <w:szCs w:val="24"/>
              </w:rPr>
              <w:t>1、1000条查询结果正确</w:t>
            </w:r>
          </w:p>
          <w:p w:rsidR="00261C96" w:rsidRPr="00890237" w:rsidRDefault="00261C96" w:rsidP="003E5864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890237">
              <w:rPr>
                <w:rFonts w:ascii="宋体" w:hAnsi="宋体" w:hint="eastAsia"/>
                <w:kern w:val="0"/>
                <w:szCs w:val="24"/>
              </w:rPr>
              <w:t>2、1000条</w:t>
            </w:r>
            <w:r w:rsidR="00270439" w:rsidRPr="00890237">
              <w:rPr>
                <w:rFonts w:ascii="宋体" w:hAnsi="宋体" w:hint="eastAsia"/>
                <w:szCs w:val="24"/>
              </w:rPr>
              <w:t>记录</w:t>
            </w:r>
            <w:r w:rsidRPr="00890237">
              <w:rPr>
                <w:rFonts w:ascii="宋体" w:hAnsi="宋体" w:hint="eastAsia"/>
                <w:kern w:val="0"/>
                <w:szCs w:val="24"/>
              </w:rPr>
              <w:t>查询时间正常</w:t>
            </w:r>
          </w:p>
        </w:tc>
      </w:tr>
      <w:tr w:rsidR="00261C96" w:rsidRPr="00890237" w:rsidTr="00756AA4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261C96" w:rsidRPr="00890237" w:rsidRDefault="00261C96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90237">
              <w:rPr>
                <w:rFonts w:hAnsi="宋体" w:cs="Arial"/>
                <w:sz w:val="24"/>
                <w:szCs w:val="24"/>
              </w:rPr>
              <w:lastRenderedPageBreak/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61C96" w:rsidRPr="00890237" w:rsidRDefault="00621C4F" w:rsidP="009F0037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  <w:r w:rsidRPr="0089023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数据立方测试</w:t>
            </w:r>
            <w:r w:rsidR="00A57A09" w:rsidRPr="0089023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查询</w:t>
            </w:r>
            <w:r w:rsidRPr="0089023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10亿条</w:t>
            </w:r>
            <w:r w:rsidR="009F0037" w:rsidRPr="0089023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记录</w:t>
            </w:r>
            <w:r w:rsidRPr="0089023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的1000条</w:t>
            </w:r>
            <w:r w:rsidR="009F0037" w:rsidRPr="0089023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记录</w:t>
            </w:r>
            <w:r w:rsidRPr="0089023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与</w:t>
            </w:r>
            <w:r w:rsidR="00B0393E" w:rsidRPr="0089023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HBase</w:t>
            </w:r>
            <w:r w:rsidRPr="00890237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的查询条件一致</w:t>
            </w:r>
          </w:p>
        </w:tc>
      </w:tr>
    </w:tbl>
    <w:p w:rsidR="00A84E92" w:rsidRDefault="00A84E92" w:rsidP="00A84E92">
      <w:pPr>
        <w:rPr>
          <w:rFonts w:hint="eastAsia"/>
        </w:rPr>
      </w:pPr>
    </w:p>
    <w:p w:rsidR="00AE19F5" w:rsidRDefault="00AE19F5" w:rsidP="00AE19F5">
      <w:pPr>
        <w:pStyle w:val="4"/>
        <w:rPr>
          <w:rFonts w:hint="eastAsia"/>
        </w:rPr>
      </w:pPr>
      <w:r>
        <w:rPr>
          <w:rFonts w:hint="eastAsia"/>
        </w:rPr>
        <w:t>3.1.3.7 20</w:t>
      </w:r>
      <w:r>
        <w:rPr>
          <w:rFonts w:hint="eastAsia"/>
        </w:rPr>
        <w:t>亿条</w:t>
      </w:r>
      <w:r w:rsidR="00180095">
        <w:rPr>
          <w:rFonts w:hint="eastAsia"/>
        </w:rPr>
        <w:t>记录</w:t>
      </w:r>
      <w:r>
        <w:rPr>
          <w:rFonts w:hint="eastAsia"/>
        </w:rPr>
        <w:t>中查询</w:t>
      </w:r>
      <w:r>
        <w:rPr>
          <w:rFonts w:hint="eastAsia"/>
        </w:rPr>
        <w:t>1000</w:t>
      </w:r>
      <w:r>
        <w:rPr>
          <w:rFonts w:hint="eastAsia"/>
        </w:rPr>
        <w:t>条</w:t>
      </w:r>
      <w:r w:rsidR="00180095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183EFB" w:rsidRPr="00C86D6F" w:rsidTr="00CD02D4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83EFB" w:rsidRPr="00C86D6F" w:rsidRDefault="00183EFB" w:rsidP="003E5864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C86D6F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83EFB" w:rsidRPr="00C86D6F" w:rsidRDefault="00676140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86D6F">
              <w:rPr>
                <w:rFonts w:hAnsi="宋体" w:cs="Arial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83EFB" w:rsidRPr="00C86D6F" w:rsidRDefault="00183EFB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C86D6F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83EFB" w:rsidRPr="00C86D6F" w:rsidRDefault="00183EFB" w:rsidP="00180095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86D6F">
              <w:rPr>
                <w:rFonts w:hAnsi="宋体" w:cs="Arial" w:hint="eastAsia"/>
                <w:sz w:val="24"/>
                <w:szCs w:val="24"/>
              </w:rPr>
              <w:t>10亿条</w:t>
            </w:r>
            <w:r w:rsidR="00180095" w:rsidRPr="00C86D6F">
              <w:rPr>
                <w:rFonts w:hAnsi="宋体" w:cs="Arial" w:hint="eastAsia"/>
                <w:sz w:val="24"/>
                <w:szCs w:val="24"/>
              </w:rPr>
              <w:t>记录</w:t>
            </w:r>
            <w:r w:rsidRPr="00C86D6F">
              <w:rPr>
                <w:rFonts w:hAnsi="宋体" w:cs="Arial" w:hint="eastAsia"/>
                <w:sz w:val="24"/>
                <w:szCs w:val="24"/>
              </w:rPr>
              <w:t>中查询1000条</w:t>
            </w:r>
            <w:r w:rsidR="00180095" w:rsidRPr="00C86D6F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183EFB" w:rsidRPr="00C86D6F" w:rsidTr="00CD02D4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83EFB" w:rsidRPr="00C86D6F" w:rsidRDefault="00183EFB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C86D6F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83EFB" w:rsidRPr="00C86D6F" w:rsidRDefault="00183EFB" w:rsidP="001A5AAD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86D6F">
              <w:rPr>
                <w:rFonts w:hAnsi="宋体" w:cs="Arial" w:hint="eastAsia"/>
                <w:sz w:val="24"/>
                <w:szCs w:val="24"/>
              </w:rPr>
              <w:t>Datacube-pre-0</w:t>
            </w:r>
            <w:r w:rsidR="001A5AAD" w:rsidRPr="00C86D6F">
              <w:rPr>
                <w:rFonts w:hAnsi="宋体" w:cs="Arial" w:hint="eastAsia"/>
                <w:sz w:val="24"/>
                <w:szCs w:val="24"/>
              </w:rPr>
              <w:t>17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83EFB" w:rsidRPr="00C86D6F" w:rsidRDefault="00183EFB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C86D6F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83EFB" w:rsidRPr="00C86D6F" w:rsidRDefault="00183EFB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86D6F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183EFB" w:rsidRPr="00C86D6F" w:rsidTr="00CD02D4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83EFB" w:rsidRPr="00C86D6F" w:rsidRDefault="00183EFB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86D6F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83EFB" w:rsidRPr="00C86D6F" w:rsidRDefault="00183EFB" w:rsidP="00A05A86">
            <w:pPr>
              <w:pStyle w:val="QB"/>
              <w:rPr>
                <w:rFonts w:hAnsi="宋体"/>
                <w:sz w:val="24"/>
                <w:szCs w:val="24"/>
              </w:rPr>
            </w:pPr>
            <w:r w:rsidRPr="00C86D6F">
              <w:rPr>
                <w:rFonts w:hAnsi="宋体" w:hint="eastAsia"/>
                <w:sz w:val="24"/>
                <w:szCs w:val="24"/>
              </w:rPr>
              <w:t>查询</w:t>
            </w:r>
            <w:r w:rsidR="00E8348E" w:rsidRPr="00C86D6F">
              <w:rPr>
                <w:rFonts w:hAnsi="宋体" w:hint="eastAsia"/>
                <w:sz w:val="24"/>
                <w:szCs w:val="24"/>
              </w:rPr>
              <w:t>2</w:t>
            </w:r>
            <w:r w:rsidRPr="00C86D6F">
              <w:rPr>
                <w:rFonts w:hAnsi="宋体" w:hint="eastAsia"/>
                <w:sz w:val="24"/>
                <w:szCs w:val="24"/>
              </w:rPr>
              <w:t>0亿条</w:t>
            </w:r>
            <w:r w:rsidR="00A05A86" w:rsidRPr="00C86D6F">
              <w:rPr>
                <w:rFonts w:hAnsi="宋体" w:hint="eastAsia"/>
                <w:sz w:val="24"/>
                <w:szCs w:val="24"/>
              </w:rPr>
              <w:t>记录</w:t>
            </w:r>
            <w:r w:rsidRPr="00C86D6F">
              <w:rPr>
                <w:rFonts w:hAnsi="宋体" w:hint="eastAsia"/>
                <w:sz w:val="24"/>
                <w:szCs w:val="24"/>
              </w:rPr>
              <w:t>中的1000条</w:t>
            </w:r>
            <w:r w:rsidR="00A05A86" w:rsidRPr="00C86D6F">
              <w:rPr>
                <w:rFonts w:hAnsi="宋体" w:hint="eastAsia"/>
                <w:sz w:val="24"/>
                <w:szCs w:val="24"/>
              </w:rPr>
              <w:t>记录</w:t>
            </w:r>
            <w:r w:rsidRPr="00C86D6F">
              <w:rPr>
                <w:rFonts w:hAnsi="宋体" w:hint="eastAsia"/>
                <w:sz w:val="24"/>
                <w:szCs w:val="24"/>
              </w:rPr>
              <w:t>，查询1000条</w:t>
            </w:r>
            <w:r w:rsidR="00A05A86" w:rsidRPr="00C86D6F">
              <w:rPr>
                <w:rFonts w:hAnsi="宋体" w:hint="eastAsia"/>
                <w:sz w:val="24"/>
                <w:szCs w:val="24"/>
              </w:rPr>
              <w:t>记录</w:t>
            </w:r>
            <w:r w:rsidRPr="00C86D6F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183EFB" w:rsidRPr="00C86D6F" w:rsidTr="00CD02D4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83EFB" w:rsidRPr="00C86D6F" w:rsidRDefault="00183EFB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86D6F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83EFB" w:rsidRPr="00C86D6F" w:rsidRDefault="00183EFB" w:rsidP="002F35FE">
            <w:pPr>
              <w:pStyle w:val="CharCharCharChar1CharCharCharCharCharChar"/>
              <w:numPr>
                <w:ilvl w:val="0"/>
                <w:numId w:val="25"/>
              </w:numPr>
              <w:rPr>
                <w:rFonts w:ascii="宋体" w:hAnsi="宋体" w:hint="eastAsia"/>
                <w:kern w:val="0"/>
                <w:szCs w:val="24"/>
              </w:rPr>
            </w:pPr>
            <w:r w:rsidRPr="00C86D6F">
              <w:rPr>
                <w:rFonts w:ascii="宋体" w:hAnsi="宋体" w:hint="eastAsia"/>
                <w:kern w:val="0"/>
                <w:szCs w:val="24"/>
              </w:rPr>
              <w:t>数据立方运行正常</w:t>
            </w:r>
          </w:p>
          <w:p w:rsidR="00183EFB" w:rsidRPr="00C86D6F" w:rsidRDefault="00183EFB" w:rsidP="002F35FE">
            <w:pPr>
              <w:pStyle w:val="CharCharCharChar1CharCharCharCharCharChar"/>
              <w:numPr>
                <w:ilvl w:val="0"/>
                <w:numId w:val="25"/>
              </w:numPr>
              <w:rPr>
                <w:rFonts w:ascii="宋体" w:hAnsi="宋体" w:hint="eastAsia"/>
                <w:kern w:val="0"/>
                <w:szCs w:val="24"/>
              </w:rPr>
            </w:pPr>
            <w:r w:rsidRPr="00C86D6F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  <w:p w:rsidR="00183EFB" w:rsidRPr="00C86D6F" w:rsidRDefault="00183EFB" w:rsidP="002F35FE">
            <w:pPr>
              <w:pStyle w:val="CharCharCharChar1CharCharCharCharCharChar"/>
              <w:numPr>
                <w:ilvl w:val="0"/>
                <w:numId w:val="25"/>
              </w:numPr>
              <w:rPr>
                <w:rFonts w:ascii="宋体" w:hAnsi="宋体"/>
                <w:kern w:val="0"/>
                <w:szCs w:val="24"/>
              </w:rPr>
            </w:pPr>
            <w:r w:rsidRPr="00C86D6F">
              <w:rPr>
                <w:rFonts w:ascii="宋体" w:hAnsi="宋体" w:hint="eastAsia"/>
                <w:kern w:val="0"/>
                <w:szCs w:val="24"/>
              </w:rPr>
              <w:t>ZK运行正常</w:t>
            </w:r>
          </w:p>
        </w:tc>
      </w:tr>
      <w:tr w:rsidR="00183EFB" w:rsidRPr="00C86D6F" w:rsidTr="00CD02D4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83EFB" w:rsidRPr="00C86D6F" w:rsidRDefault="00183EFB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86D6F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83EFB" w:rsidRPr="00C86D6F" w:rsidRDefault="00183EFB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C86D6F">
              <w:rPr>
                <w:rFonts w:hAnsi="宋体" w:hint="eastAsia"/>
                <w:sz w:val="24"/>
                <w:szCs w:val="24"/>
              </w:rPr>
              <w:t>1、客户端将HBase中的</w:t>
            </w:r>
            <w:r w:rsidR="00F87155" w:rsidRPr="00C86D6F">
              <w:rPr>
                <w:rFonts w:hAnsi="宋体" w:hint="eastAsia"/>
                <w:sz w:val="24"/>
                <w:szCs w:val="24"/>
              </w:rPr>
              <w:t>2</w:t>
            </w:r>
            <w:r w:rsidRPr="00C86D6F">
              <w:rPr>
                <w:rFonts w:hAnsi="宋体" w:hint="eastAsia"/>
                <w:sz w:val="24"/>
                <w:szCs w:val="24"/>
              </w:rPr>
              <w:t>0亿条</w:t>
            </w:r>
            <w:r w:rsidR="00A05A86" w:rsidRPr="00C86D6F">
              <w:rPr>
                <w:rFonts w:hAnsi="宋体" w:hint="eastAsia"/>
                <w:sz w:val="24"/>
                <w:szCs w:val="24"/>
              </w:rPr>
              <w:t>记录</w:t>
            </w:r>
            <w:r w:rsidRPr="00C86D6F">
              <w:rPr>
                <w:rFonts w:hAnsi="宋体" w:hint="eastAsia"/>
                <w:sz w:val="24"/>
                <w:szCs w:val="24"/>
              </w:rPr>
              <w:t>写入到数据立方</w:t>
            </w:r>
            <w:r w:rsidR="00137405" w:rsidRPr="00C86D6F">
              <w:rPr>
                <w:rFonts w:hAnsi="宋体" w:hint="eastAsia"/>
                <w:sz w:val="24"/>
                <w:szCs w:val="24"/>
              </w:rPr>
              <w:t>系统中</w:t>
            </w:r>
          </w:p>
          <w:p w:rsidR="00183EFB" w:rsidRPr="00C86D6F" w:rsidRDefault="00183EFB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C86D6F">
              <w:rPr>
                <w:rFonts w:hAnsi="宋体" w:hint="eastAsia"/>
                <w:sz w:val="24"/>
                <w:szCs w:val="24"/>
              </w:rPr>
              <w:t>2、运行测试程序发送查询1000条</w:t>
            </w:r>
            <w:r w:rsidR="00A05A86" w:rsidRPr="00C86D6F">
              <w:rPr>
                <w:rFonts w:hAnsi="宋体" w:hint="eastAsia"/>
                <w:sz w:val="24"/>
                <w:szCs w:val="24"/>
              </w:rPr>
              <w:t>记录</w:t>
            </w:r>
            <w:r w:rsidRPr="00C86D6F">
              <w:rPr>
                <w:rFonts w:hAnsi="宋体" w:hint="eastAsia"/>
                <w:sz w:val="24"/>
                <w:szCs w:val="24"/>
              </w:rPr>
              <w:t>请求:</w:t>
            </w:r>
            <w:r w:rsidR="00524009" w:rsidRPr="00C86D6F">
              <w:rPr>
                <w:rFonts w:hAnsi="宋体" w:hint="eastAsia"/>
                <w:sz w:val="24"/>
                <w:szCs w:val="24"/>
              </w:rPr>
              <w:t>查询1000条</w:t>
            </w:r>
            <w:r w:rsidR="00A05A86" w:rsidRPr="00C86D6F">
              <w:rPr>
                <w:rFonts w:hAnsi="宋体" w:hint="eastAsia"/>
                <w:sz w:val="24"/>
                <w:szCs w:val="24"/>
              </w:rPr>
              <w:t>记录</w:t>
            </w:r>
          </w:p>
          <w:p w:rsidR="00183EFB" w:rsidRPr="00C86D6F" w:rsidRDefault="00183EFB" w:rsidP="003E586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24"/>
                <w:szCs w:val="24"/>
              </w:rPr>
            </w:pPr>
            <w:r w:rsidRPr="00C86D6F">
              <w:rPr>
                <w:rFonts w:ascii="宋体" w:hAnsi="宋体" w:hint="eastAsia"/>
                <w:sz w:val="24"/>
                <w:szCs w:val="24"/>
              </w:rPr>
              <w:t>3、记录查询1000条</w:t>
            </w:r>
            <w:r w:rsidR="00A05A86" w:rsidRPr="00C86D6F">
              <w:rPr>
                <w:rFonts w:ascii="宋体" w:hAnsi="宋体" w:hint="eastAsia"/>
                <w:sz w:val="24"/>
                <w:szCs w:val="24"/>
              </w:rPr>
              <w:t>记录</w:t>
            </w:r>
            <w:r w:rsidRPr="00C86D6F">
              <w:rPr>
                <w:rFonts w:ascii="宋体" w:hAnsi="宋体" w:hint="eastAsia"/>
                <w:sz w:val="24"/>
                <w:szCs w:val="24"/>
              </w:rPr>
              <w:t>时长</w:t>
            </w:r>
          </w:p>
        </w:tc>
      </w:tr>
      <w:tr w:rsidR="00183EFB" w:rsidRPr="00C86D6F" w:rsidTr="00CD02D4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83EFB" w:rsidRPr="00C86D6F" w:rsidRDefault="00183EFB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86D6F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83EFB" w:rsidRPr="00C86D6F" w:rsidRDefault="00183EFB" w:rsidP="003E5864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C86D6F">
              <w:rPr>
                <w:rFonts w:ascii="宋体" w:hAnsi="宋体" w:hint="eastAsia"/>
                <w:kern w:val="0"/>
                <w:szCs w:val="24"/>
              </w:rPr>
              <w:t>1、1000条查询结果正确</w:t>
            </w:r>
          </w:p>
          <w:p w:rsidR="00183EFB" w:rsidRPr="00C86D6F" w:rsidRDefault="00183EFB" w:rsidP="003E5864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C86D6F">
              <w:rPr>
                <w:rFonts w:ascii="宋体" w:hAnsi="宋体" w:hint="eastAsia"/>
                <w:kern w:val="0"/>
                <w:szCs w:val="24"/>
              </w:rPr>
              <w:t>2、1000条</w:t>
            </w:r>
            <w:r w:rsidR="00A05A86" w:rsidRPr="00C86D6F">
              <w:rPr>
                <w:rFonts w:ascii="宋体" w:hAnsi="宋体" w:hint="eastAsia"/>
                <w:szCs w:val="24"/>
              </w:rPr>
              <w:t>记录</w:t>
            </w:r>
            <w:r w:rsidRPr="00C86D6F">
              <w:rPr>
                <w:rFonts w:ascii="宋体" w:hAnsi="宋体" w:hint="eastAsia"/>
                <w:kern w:val="0"/>
                <w:szCs w:val="24"/>
              </w:rPr>
              <w:t>查询时间正常</w:t>
            </w:r>
          </w:p>
        </w:tc>
      </w:tr>
      <w:tr w:rsidR="00183EFB" w:rsidRPr="00C86D6F" w:rsidTr="00CD02D4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83EFB" w:rsidRPr="00C86D6F" w:rsidRDefault="00183EFB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C86D6F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83EFB" w:rsidRPr="00C86D6F" w:rsidRDefault="007B462F" w:rsidP="00A05A86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  <w:r w:rsidRPr="00C86D6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数据立方测试</w:t>
            </w:r>
            <w:r w:rsidR="00A57A09" w:rsidRPr="00C86D6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查询</w:t>
            </w:r>
            <w:r w:rsidRPr="00C86D6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20亿条</w:t>
            </w:r>
            <w:r w:rsidR="00A05A86" w:rsidRPr="00C86D6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记录</w:t>
            </w:r>
            <w:r w:rsidRPr="00C86D6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的1000条</w:t>
            </w:r>
            <w:r w:rsidR="00A05A86" w:rsidRPr="00C86D6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记录</w:t>
            </w:r>
            <w:r w:rsidRPr="00C86D6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与</w:t>
            </w:r>
            <w:r w:rsidR="00B0393E" w:rsidRPr="00C86D6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HBase</w:t>
            </w:r>
            <w:r w:rsidRPr="00C86D6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的查询条件一致</w:t>
            </w:r>
          </w:p>
        </w:tc>
      </w:tr>
    </w:tbl>
    <w:p w:rsidR="00183EFB" w:rsidRDefault="00183EFB" w:rsidP="00183EFB">
      <w:pPr>
        <w:rPr>
          <w:rFonts w:hint="eastAsia"/>
        </w:rPr>
      </w:pPr>
    </w:p>
    <w:p w:rsidR="00C8443F" w:rsidRDefault="00C8443F" w:rsidP="00C8443F">
      <w:pPr>
        <w:pStyle w:val="4"/>
        <w:rPr>
          <w:rFonts w:hint="eastAsia"/>
        </w:rPr>
      </w:pPr>
      <w:r>
        <w:rPr>
          <w:rFonts w:hint="eastAsia"/>
        </w:rPr>
        <w:t>3.1.3.8 40</w:t>
      </w:r>
      <w:r>
        <w:rPr>
          <w:rFonts w:hint="eastAsia"/>
        </w:rPr>
        <w:t>亿条</w:t>
      </w:r>
      <w:r w:rsidR="0085195C">
        <w:rPr>
          <w:rFonts w:hint="eastAsia"/>
        </w:rPr>
        <w:t>记录</w:t>
      </w:r>
      <w:r w:rsidR="000E30B9">
        <w:rPr>
          <w:rFonts w:hint="eastAsia"/>
        </w:rPr>
        <w:t>中</w:t>
      </w:r>
      <w:r>
        <w:rPr>
          <w:rFonts w:hint="eastAsia"/>
        </w:rPr>
        <w:t>查询</w:t>
      </w:r>
      <w:r>
        <w:rPr>
          <w:rFonts w:hint="eastAsia"/>
        </w:rPr>
        <w:t>1000</w:t>
      </w:r>
      <w:r w:rsidR="0085195C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676140" w:rsidRPr="00FA602F" w:rsidTr="003E5864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6140" w:rsidRPr="00FA602F" w:rsidRDefault="00676140" w:rsidP="003E5864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FA602F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6140" w:rsidRPr="00FA602F" w:rsidRDefault="00C80ED6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A602F">
              <w:rPr>
                <w:rFonts w:hAnsi="宋体" w:cs="Arial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6140" w:rsidRPr="00FA602F" w:rsidRDefault="00676140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FA602F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6140" w:rsidRPr="00FA602F" w:rsidRDefault="00B34B4B" w:rsidP="009679C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A602F">
              <w:rPr>
                <w:rFonts w:hAnsi="宋体" w:cs="Arial" w:hint="eastAsia"/>
                <w:sz w:val="24"/>
                <w:szCs w:val="24"/>
              </w:rPr>
              <w:t>4</w:t>
            </w:r>
            <w:r w:rsidR="00676140" w:rsidRPr="00FA602F">
              <w:rPr>
                <w:rFonts w:hAnsi="宋体" w:cs="Arial" w:hint="eastAsia"/>
                <w:sz w:val="24"/>
                <w:szCs w:val="24"/>
              </w:rPr>
              <w:t>0亿条</w:t>
            </w:r>
            <w:r w:rsidR="009679C4" w:rsidRPr="00FA602F">
              <w:rPr>
                <w:rFonts w:hAnsi="宋体" w:cs="Arial" w:hint="eastAsia"/>
                <w:sz w:val="24"/>
                <w:szCs w:val="24"/>
              </w:rPr>
              <w:t>记录</w:t>
            </w:r>
            <w:r w:rsidR="00676140" w:rsidRPr="00FA602F">
              <w:rPr>
                <w:rFonts w:hAnsi="宋体" w:cs="Arial" w:hint="eastAsia"/>
                <w:sz w:val="24"/>
                <w:szCs w:val="24"/>
              </w:rPr>
              <w:t>中查询1000条</w:t>
            </w:r>
            <w:r w:rsidR="009679C4" w:rsidRPr="00FA602F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676140" w:rsidRPr="00FA602F" w:rsidTr="003E5864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6140" w:rsidRPr="00FA602F" w:rsidRDefault="00676140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FA602F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6140" w:rsidRPr="00FA602F" w:rsidRDefault="00676140" w:rsidP="001A5AAD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A602F">
              <w:rPr>
                <w:rFonts w:hAnsi="宋体" w:cs="Arial" w:hint="eastAsia"/>
                <w:sz w:val="24"/>
                <w:szCs w:val="24"/>
              </w:rPr>
              <w:t>Datacube-pre-0</w:t>
            </w:r>
            <w:r w:rsidR="001A5AAD" w:rsidRPr="00FA602F">
              <w:rPr>
                <w:rFonts w:hAnsi="宋体" w:cs="Arial" w:hint="eastAsia"/>
                <w:sz w:val="24"/>
                <w:szCs w:val="24"/>
              </w:rPr>
              <w:t>18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6140" w:rsidRPr="00FA602F" w:rsidRDefault="00676140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FA602F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6140" w:rsidRPr="00FA602F" w:rsidRDefault="00676140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A602F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676140" w:rsidRPr="00FA602F" w:rsidTr="003E5864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6140" w:rsidRPr="00FA602F" w:rsidRDefault="00676140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A602F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6140" w:rsidRPr="00FA602F" w:rsidRDefault="00676140" w:rsidP="009679C4">
            <w:pPr>
              <w:pStyle w:val="QB"/>
              <w:rPr>
                <w:rFonts w:hAnsi="宋体"/>
                <w:sz w:val="24"/>
                <w:szCs w:val="24"/>
              </w:rPr>
            </w:pPr>
            <w:r w:rsidRPr="00FA602F">
              <w:rPr>
                <w:rFonts w:hAnsi="宋体" w:hint="eastAsia"/>
                <w:sz w:val="24"/>
                <w:szCs w:val="24"/>
              </w:rPr>
              <w:t>查询40亿条</w:t>
            </w:r>
            <w:r w:rsidR="009679C4" w:rsidRPr="00FA602F">
              <w:rPr>
                <w:rFonts w:hAnsi="宋体" w:hint="eastAsia"/>
                <w:sz w:val="24"/>
                <w:szCs w:val="24"/>
              </w:rPr>
              <w:t>记录</w:t>
            </w:r>
            <w:r w:rsidRPr="00FA602F">
              <w:rPr>
                <w:rFonts w:hAnsi="宋体" w:hint="eastAsia"/>
                <w:sz w:val="24"/>
                <w:szCs w:val="24"/>
              </w:rPr>
              <w:t>中的1000条</w:t>
            </w:r>
            <w:r w:rsidR="009679C4" w:rsidRPr="00FA602F">
              <w:rPr>
                <w:rFonts w:hAnsi="宋体" w:hint="eastAsia"/>
                <w:sz w:val="24"/>
                <w:szCs w:val="24"/>
              </w:rPr>
              <w:t>记录</w:t>
            </w:r>
            <w:r w:rsidRPr="00FA602F">
              <w:rPr>
                <w:rFonts w:hAnsi="宋体" w:hint="eastAsia"/>
                <w:sz w:val="24"/>
                <w:szCs w:val="24"/>
              </w:rPr>
              <w:t>，查询1000条</w:t>
            </w:r>
            <w:r w:rsidR="009679C4" w:rsidRPr="00FA602F">
              <w:rPr>
                <w:rFonts w:hAnsi="宋体" w:hint="eastAsia"/>
                <w:sz w:val="24"/>
                <w:szCs w:val="24"/>
              </w:rPr>
              <w:t>记录</w:t>
            </w:r>
            <w:r w:rsidRPr="00FA602F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676140" w:rsidRPr="00FA602F" w:rsidTr="003E5864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6140" w:rsidRPr="00FA602F" w:rsidRDefault="00676140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A602F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6140" w:rsidRPr="00FA602F" w:rsidRDefault="00676140" w:rsidP="002F35FE">
            <w:pPr>
              <w:pStyle w:val="CharCharCharChar1CharCharCharCharCharChar"/>
              <w:numPr>
                <w:ilvl w:val="0"/>
                <w:numId w:val="26"/>
              </w:numPr>
              <w:rPr>
                <w:rFonts w:ascii="宋体" w:hAnsi="宋体" w:hint="eastAsia"/>
                <w:kern w:val="0"/>
                <w:szCs w:val="24"/>
              </w:rPr>
            </w:pPr>
            <w:r w:rsidRPr="00FA602F">
              <w:rPr>
                <w:rFonts w:ascii="宋体" w:hAnsi="宋体" w:hint="eastAsia"/>
                <w:kern w:val="0"/>
                <w:szCs w:val="24"/>
              </w:rPr>
              <w:t>数据立方运行正常</w:t>
            </w:r>
          </w:p>
          <w:p w:rsidR="00676140" w:rsidRPr="00FA602F" w:rsidRDefault="00676140" w:rsidP="002F35FE">
            <w:pPr>
              <w:pStyle w:val="CharCharCharChar1CharCharCharCharCharChar"/>
              <w:numPr>
                <w:ilvl w:val="0"/>
                <w:numId w:val="26"/>
              </w:numPr>
              <w:rPr>
                <w:rFonts w:ascii="宋体" w:hAnsi="宋体" w:hint="eastAsia"/>
                <w:kern w:val="0"/>
                <w:szCs w:val="24"/>
              </w:rPr>
            </w:pPr>
            <w:r w:rsidRPr="00FA602F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  <w:p w:rsidR="00676140" w:rsidRPr="00FA602F" w:rsidRDefault="00676140" w:rsidP="002F35FE">
            <w:pPr>
              <w:pStyle w:val="CharCharCharChar1CharCharCharCharCharChar"/>
              <w:numPr>
                <w:ilvl w:val="0"/>
                <w:numId w:val="26"/>
              </w:numPr>
              <w:rPr>
                <w:rFonts w:ascii="宋体" w:hAnsi="宋体"/>
                <w:kern w:val="0"/>
                <w:szCs w:val="24"/>
              </w:rPr>
            </w:pPr>
            <w:r w:rsidRPr="00FA602F">
              <w:rPr>
                <w:rFonts w:ascii="宋体" w:hAnsi="宋体" w:hint="eastAsia"/>
                <w:kern w:val="0"/>
                <w:szCs w:val="24"/>
              </w:rPr>
              <w:t>ZK运行正常</w:t>
            </w:r>
          </w:p>
        </w:tc>
      </w:tr>
      <w:tr w:rsidR="00676140" w:rsidRPr="00FA602F" w:rsidTr="003E5864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6140" w:rsidRPr="00FA602F" w:rsidRDefault="00676140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A602F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6140" w:rsidRPr="00FA602F" w:rsidRDefault="00676140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FA602F">
              <w:rPr>
                <w:rFonts w:hAnsi="宋体" w:hint="eastAsia"/>
                <w:sz w:val="24"/>
                <w:szCs w:val="24"/>
              </w:rPr>
              <w:t>1、客户端将HBase中的</w:t>
            </w:r>
            <w:r w:rsidR="00F9286A" w:rsidRPr="00FA602F">
              <w:rPr>
                <w:rFonts w:hAnsi="宋体" w:hint="eastAsia"/>
                <w:sz w:val="24"/>
                <w:szCs w:val="24"/>
              </w:rPr>
              <w:t>4</w:t>
            </w:r>
            <w:r w:rsidRPr="00FA602F">
              <w:rPr>
                <w:rFonts w:hAnsi="宋体" w:hint="eastAsia"/>
                <w:sz w:val="24"/>
                <w:szCs w:val="24"/>
              </w:rPr>
              <w:t>0亿条</w:t>
            </w:r>
            <w:r w:rsidR="003E0118" w:rsidRPr="00FA602F">
              <w:rPr>
                <w:rFonts w:hAnsi="宋体" w:hint="eastAsia"/>
                <w:sz w:val="24"/>
                <w:szCs w:val="24"/>
              </w:rPr>
              <w:t>记录</w:t>
            </w:r>
            <w:r w:rsidRPr="00FA602F">
              <w:rPr>
                <w:rFonts w:hAnsi="宋体" w:hint="eastAsia"/>
                <w:sz w:val="24"/>
                <w:szCs w:val="24"/>
              </w:rPr>
              <w:t>写入到数据立方系统中</w:t>
            </w:r>
          </w:p>
          <w:p w:rsidR="00676140" w:rsidRPr="00FA602F" w:rsidRDefault="00676140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FA602F">
              <w:rPr>
                <w:rFonts w:hAnsi="宋体" w:hint="eastAsia"/>
                <w:sz w:val="24"/>
                <w:szCs w:val="24"/>
              </w:rPr>
              <w:t>2、运行测试程序发送查询1000条</w:t>
            </w:r>
            <w:r w:rsidR="003E0118" w:rsidRPr="00FA602F">
              <w:rPr>
                <w:rFonts w:hAnsi="宋体" w:hint="eastAsia"/>
                <w:sz w:val="24"/>
                <w:szCs w:val="24"/>
              </w:rPr>
              <w:t>记录</w:t>
            </w:r>
            <w:r w:rsidRPr="00FA602F">
              <w:rPr>
                <w:rFonts w:hAnsi="宋体" w:hint="eastAsia"/>
                <w:sz w:val="24"/>
                <w:szCs w:val="24"/>
              </w:rPr>
              <w:t>请求:</w:t>
            </w:r>
            <w:r w:rsidR="00C24C66" w:rsidRPr="00FA602F">
              <w:rPr>
                <w:rFonts w:hAnsi="宋体" w:hint="eastAsia"/>
                <w:sz w:val="24"/>
                <w:szCs w:val="24"/>
              </w:rPr>
              <w:t xml:space="preserve"> 查询1000条</w:t>
            </w:r>
            <w:r w:rsidR="003E0118" w:rsidRPr="00FA602F">
              <w:rPr>
                <w:rFonts w:hAnsi="宋体" w:hint="eastAsia"/>
                <w:sz w:val="24"/>
                <w:szCs w:val="24"/>
              </w:rPr>
              <w:t>记录</w:t>
            </w:r>
          </w:p>
          <w:p w:rsidR="00676140" w:rsidRPr="00FA602F" w:rsidRDefault="00676140" w:rsidP="003E586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24"/>
                <w:szCs w:val="24"/>
              </w:rPr>
            </w:pPr>
            <w:r w:rsidRPr="00FA602F">
              <w:rPr>
                <w:rFonts w:ascii="宋体" w:hAnsi="宋体" w:hint="eastAsia"/>
                <w:sz w:val="24"/>
                <w:szCs w:val="24"/>
              </w:rPr>
              <w:t>3、记录查询1000条</w:t>
            </w:r>
            <w:r w:rsidR="003E0118" w:rsidRPr="00FA602F">
              <w:rPr>
                <w:rFonts w:ascii="宋体" w:hAnsi="宋体" w:hint="eastAsia"/>
                <w:sz w:val="24"/>
                <w:szCs w:val="24"/>
              </w:rPr>
              <w:t>记录</w:t>
            </w:r>
            <w:r w:rsidRPr="00FA602F">
              <w:rPr>
                <w:rFonts w:ascii="宋体" w:hAnsi="宋体" w:hint="eastAsia"/>
                <w:sz w:val="24"/>
                <w:szCs w:val="24"/>
              </w:rPr>
              <w:t>时长</w:t>
            </w:r>
          </w:p>
        </w:tc>
      </w:tr>
      <w:tr w:rsidR="00676140" w:rsidRPr="00FA602F" w:rsidTr="003E5864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6140" w:rsidRPr="00FA602F" w:rsidRDefault="00676140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A602F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6140" w:rsidRPr="00FA602F" w:rsidRDefault="00676140" w:rsidP="003E5864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FA602F">
              <w:rPr>
                <w:rFonts w:ascii="宋体" w:hAnsi="宋体" w:hint="eastAsia"/>
                <w:kern w:val="0"/>
                <w:szCs w:val="24"/>
              </w:rPr>
              <w:t>1、1000条</w:t>
            </w:r>
            <w:r w:rsidR="009E24A7" w:rsidRPr="00FA602F">
              <w:rPr>
                <w:rFonts w:ascii="宋体" w:hAnsi="宋体" w:hint="eastAsia"/>
                <w:kern w:val="0"/>
                <w:szCs w:val="24"/>
              </w:rPr>
              <w:t>记录</w:t>
            </w:r>
            <w:r w:rsidRPr="00FA602F">
              <w:rPr>
                <w:rFonts w:ascii="宋体" w:hAnsi="宋体" w:hint="eastAsia"/>
                <w:kern w:val="0"/>
                <w:szCs w:val="24"/>
              </w:rPr>
              <w:t>查询结果正确</w:t>
            </w:r>
          </w:p>
          <w:p w:rsidR="00676140" w:rsidRPr="00FA602F" w:rsidRDefault="00676140" w:rsidP="003E5864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FA602F">
              <w:rPr>
                <w:rFonts w:ascii="宋体" w:hAnsi="宋体" w:hint="eastAsia"/>
                <w:kern w:val="0"/>
                <w:szCs w:val="24"/>
              </w:rPr>
              <w:t>2、1000条</w:t>
            </w:r>
            <w:r w:rsidR="003E0118" w:rsidRPr="00FA602F">
              <w:rPr>
                <w:rFonts w:ascii="宋体" w:hAnsi="宋体" w:hint="eastAsia"/>
                <w:szCs w:val="24"/>
              </w:rPr>
              <w:t>记录</w:t>
            </w:r>
            <w:r w:rsidRPr="00FA602F">
              <w:rPr>
                <w:rFonts w:ascii="宋体" w:hAnsi="宋体" w:hint="eastAsia"/>
                <w:kern w:val="0"/>
                <w:szCs w:val="24"/>
              </w:rPr>
              <w:t>查询时间正常</w:t>
            </w:r>
          </w:p>
        </w:tc>
      </w:tr>
      <w:tr w:rsidR="00676140" w:rsidRPr="00FA602F" w:rsidTr="003E5864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6140" w:rsidRPr="00FA602F" w:rsidRDefault="00676140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A602F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6140" w:rsidRPr="00FA602F" w:rsidRDefault="007B462F" w:rsidP="001831EC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  <w:r w:rsidRPr="00FA602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数据立方测试</w:t>
            </w:r>
            <w:r w:rsidR="00A57A09" w:rsidRPr="00FA602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查询</w:t>
            </w:r>
            <w:r w:rsidRPr="00FA602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40亿条</w:t>
            </w:r>
            <w:r w:rsidR="001831EC" w:rsidRPr="00FA602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记录</w:t>
            </w:r>
            <w:r w:rsidRPr="00FA602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的1000条</w:t>
            </w:r>
            <w:r w:rsidR="001831EC" w:rsidRPr="00FA602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记录</w:t>
            </w:r>
            <w:r w:rsidRPr="00FA602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与</w:t>
            </w:r>
            <w:r w:rsidR="00B0393E" w:rsidRPr="00FA602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HBase</w:t>
            </w:r>
            <w:r w:rsidRPr="00FA602F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的查询条件一致</w:t>
            </w:r>
          </w:p>
        </w:tc>
      </w:tr>
    </w:tbl>
    <w:p w:rsidR="00676140" w:rsidRDefault="00676140" w:rsidP="00676140">
      <w:pPr>
        <w:rPr>
          <w:rFonts w:hint="eastAsia"/>
        </w:rPr>
      </w:pPr>
    </w:p>
    <w:p w:rsidR="00CC5A19" w:rsidRDefault="00CC5A19" w:rsidP="00CC5A19">
      <w:pPr>
        <w:pStyle w:val="4"/>
        <w:rPr>
          <w:rFonts w:hint="eastAsia"/>
        </w:rPr>
      </w:pPr>
      <w:r>
        <w:rPr>
          <w:rFonts w:hint="eastAsia"/>
        </w:rPr>
        <w:lastRenderedPageBreak/>
        <w:t>3.1.3.9 80</w:t>
      </w:r>
      <w:r>
        <w:rPr>
          <w:rFonts w:hint="eastAsia"/>
        </w:rPr>
        <w:t>亿条</w:t>
      </w:r>
      <w:r w:rsidR="00572AD0">
        <w:rPr>
          <w:rFonts w:hint="eastAsia"/>
        </w:rPr>
        <w:t>记录</w:t>
      </w:r>
      <w:r>
        <w:rPr>
          <w:rFonts w:hint="eastAsia"/>
        </w:rPr>
        <w:t>中查询</w:t>
      </w:r>
      <w:r>
        <w:rPr>
          <w:rFonts w:hint="eastAsia"/>
        </w:rPr>
        <w:t>1000</w:t>
      </w:r>
      <w:r>
        <w:rPr>
          <w:rFonts w:hint="eastAsia"/>
        </w:rPr>
        <w:t>条</w:t>
      </w:r>
      <w:r w:rsidR="00572AD0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CC5A19" w:rsidRPr="00D40931" w:rsidTr="003E5864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C5A19" w:rsidRPr="00D40931" w:rsidRDefault="00CC5A19" w:rsidP="003E5864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D40931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C5A19" w:rsidRPr="00D40931" w:rsidRDefault="00CC5A19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40931">
              <w:rPr>
                <w:rFonts w:hAnsi="宋体" w:cs="Arial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C5A19" w:rsidRPr="00D40931" w:rsidRDefault="00CC5A19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D40931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C5A19" w:rsidRPr="00D40931" w:rsidRDefault="007A4559" w:rsidP="00D06419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40931">
              <w:rPr>
                <w:rFonts w:hAnsi="宋体" w:cs="Arial" w:hint="eastAsia"/>
                <w:sz w:val="24"/>
                <w:szCs w:val="24"/>
              </w:rPr>
              <w:t>8</w:t>
            </w:r>
            <w:r w:rsidR="00CC5A19" w:rsidRPr="00D40931">
              <w:rPr>
                <w:rFonts w:hAnsi="宋体" w:cs="Arial" w:hint="eastAsia"/>
                <w:sz w:val="24"/>
                <w:szCs w:val="24"/>
              </w:rPr>
              <w:t>0亿条</w:t>
            </w:r>
            <w:r w:rsidR="00D06419" w:rsidRPr="00D40931">
              <w:rPr>
                <w:rFonts w:hAnsi="宋体" w:cs="Arial" w:hint="eastAsia"/>
                <w:sz w:val="24"/>
                <w:szCs w:val="24"/>
              </w:rPr>
              <w:t>记录</w:t>
            </w:r>
            <w:r w:rsidR="00CC5A19" w:rsidRPr="00D40931">
              <w:rPr>
                <w:rFonts w:hAnsi="宋体" w:cs="Arial" w:hint="eastAsia"/>
                <w:sz w:val="24"/>
                <w:szCs w:val="24"/>
              </w:rPr>
              <w:t>中查询1000条</w:t>
            </w:r>
            <w:r w:rsidR="00D06419" w:rsidRPr="00D40931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CC5A19" w:rsidRPr="00D40931" w:rsidTr="003E5864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C5A19" w:rsidRPr="00D40931" w:rsidRDefault="00CC5A19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D40931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C5A19" w:rsidRPr="00D40931" w:rsidRDefault="00CC5A19" w:rsidP="001A5AAD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40931">
              <w:rPr>
                <w:rFonts w:hAnsi="宋体" w:cs="Arial" w:hint="eastAsia"/>
                <w:sz w:val="24"/>
                <w:szCs w:val="24"/>
              </w:rPr>
              <w:t>Datacube-pre-0</w:t>
            </w:r>
            <w:r w:rsidR="009A41D6" w:rsidRPr="00D40931">
              <w:rPr>
                <w:rFonts w:hAnsi="宋体" w:cs="Arial" w:hint="eastAsia"/>
                <w:sz w:val="24"/>
                <w:szCs w:val="24"/>
              </w:rPr>
              <w:t>1</w:t>
            </w:r>
            <w:r w:rsidR="001A5AAD" w:rsidRPr="00D40931">
              <w:rPr>
                <w:rFonts w:hAnsi="宋体" w:cs="Arial" w:hint="eastAsia"/>
                <w:sz w:val="24"/>
                <w:szCs w:val="24"/>
              </w:rPr>
              <w:t>9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C5A19" w:rsidRPr="00D40931" w:rsidRDefault="00CC5A19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D40931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C5A19" w:rsidRPr="00D40931" w:rsidRDefault="00CC5A19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40931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CC5A19" w:rsidRPr="00D40931" w:rsidTr="003E5864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C5A19" w:rsidRPr="00D40931" w:rsidRDefault="00CC5A19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40931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C5A19" w:rsidRPr="00D40931" w:rsidRDefault="00CC5A19" w:rsidP="005231E9">
            <w:pPr>
              <w:pStyle w:val="QB"/>
              <w:rPr>
                <w:rFonts w:hAnsi="宋体"/>
                <w:sz w:val="24"/>
                <w:szCs w:val="24"/>
              </w:rPr>
            </w:pPr>
            <w:r w:rsidRPr="00D40931">
              <w:rPr>
                <w:rFonts w:hAnsi="宋体" w:hint="eastAsia"/>
                <w:sz w:val="24"/>
                <w:szCs w:val="24"/>
              </w:rPr>
              <w:t>查询</w:t>
            </w:r>
            <w:r w:rsidR="00141042" w:rsidRPr="00D40931">
              <w:rPr>
                <w:rFonts w:hAnsi="宋体" w:hint="eastAsia"/>
                <w:sz w:val="24"/>
                <w:szCs w:val="24"/>
              </w:rPr>
              <w:t>8</w:t>
            </w:r>
            <w:r w:rsidRPr="00D40931">
              <w:rPr>
                <w:rFonts w:hAnsi="宋体" w:hint="eastAsia"/>
                <w:sz w:val="24"/>
                <w:szCs w:val="24"/>
              </w:rPr>
              <w:t>0亿条</w:t>
            </w:r>
            <w:r w:rsidR="005231E9" w:rsidRPr="00D40931">
              <w:rPr>
                <w:rFonts w:hAnsi="宋体" w:hint="eastAsia"/>
                <w:sz w:val="24"/>
                <w:szCs w:val="24"/>
              </w:rPr>
              <w:t>记录</w:t>
            </w:r>
            <w:r w:rsidRPr="00D40931">
              <w:rPr>
                <w:rFonts w:hAnsi="宋体" w:hint="eastAsia"/>
                <w:sz w:val="24"/>
                <w:szCs w:val="24"/>
              </w:rPr>
              <w:t>中的1000条</w:t>
            </w:r>
            <w:r w:rsidR="005231E9" w:rsidRPr="00D40931">
              <w:rPr>
                <w:rFonts w:hAnsi="宋体" w:hint="eastAsia"/>
                <w:sz w:val="24"/>
                <w:szCs w:val="24"/>
              </w:rPr>
              <w:t>记录</w:t>
            </w:r>
            <w:r w:rsidRPr="00D40931">
              <w:rPr>
                <w:rFonts w:hAnsi="宋体" w:hint="eastAsia"/>
                <w:sz w:val="24"/>
                <w:szCs w:val="24"/>
              </w:rPr>
              <w:t>，查询1000条</w:t>
            </w:r>
            <w:r w:rsidR="005231E9" w:rsidRPr="00D40931">
              <w:rPr>
                <w:rFonts w:hAnsi="宋体" w:hint="eastAsia"/>
                <w:sz w:val="24"/>
                <w:szCs w:val="24"/>
              </w:rPr>
              <w:t>记录</w:t>
            </w:r>
            <w:r w:rsidRPr="00D40931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CC5A19" w:rsidRPr="00D40931" w:rsidTr="003E5864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C5A19" w:rsidRPr="00D40931" w:rsidRDefault="00CC5A19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40931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C5A19" w:rsidRPr="00D40931" w:rsidRDefault="00CC5A19" w:rsidP="002F35FE">
            <w:pPr>
              <w:pStyle w:val="CharCharCharChar1CharCharCharCharCharChar"/>
              <w:numPr>
                <w:ilvl w:val="0"/>
                <w:numId w:val="27"/>
              </w:numPr>
              <w:rPr>
                <w:rFonts w:ascii="宋体" w:hAnsi="宋体" w:hint="eastAsia"/>
                <w:kern w:val="0"/>
                <w:szCs w:val="24"/>
              </w:rPr>
            </w:pPr>
            <w:r w:rsidRPr="00D40931">
              <w:rPr>
                <w:rFonts w:ascii="宋体" w:hAnsi="宋体" w:hint="eastAsia"/>
                <w:kern w:val="0"/>
                <w:szCs w:val="24"/>
              </w:rPr>
              <w:t>数据立方运行正常</w:t>
            </w:r>
          </w:p>
          <w:p w:rsidR="00CC5A19" w:rsidRPr="00D40931" w:rsidRDefault="00CC5A19" w:rsidP="002F35FE">
            <w:pPr>
              <w:pStyle w:val="CharCharCharChar1CharCharCharCharCharChar"/>
              <w:numPr>
                <w:ilvl w:val="0"/>
                <w:numId w:val="27"/>
              </w:numPr>
              <w:rPr>
                <w:rFonts w:ascii="宋体" w:hAnsi="宋体" w:hint="eastAsia"/>
                <w:kern w:val="0"/>
                <w:szCs w:val="24"/>
              </w:rPr>
            </w:pPr>
            <w:r w:rsidRPr="00D40931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  <w:p w:rsidR="00CC5A19" w:rsidRPr="00D40931" w:rsidRDefault="00CC5A19" w:rsidP="002F35FE">
            <w:pPr>
              <w:pStyle w:val="CharCharCharChar1CharCharCharCharCharChar"/>
              <w:numPr>
                <w:ilvl w:val="0"/>
                <w:numId w:val="27"/>
              </w:numPr>
              <w:rPr>
                <w:rFonts w:ascii="宋体" w:hAnsi="宋体"/>
                <w:kern w:val="0"/>
                <w:szCs w:val="24"/>
              </w:rPr>
            </w:pPr>
            <w:r w:rsidRPr="00D40931">
              <w:rPr>
                <w:rFonts w:ascii="宋体" w:hAnsi="宋体" w:hint="eastAsia"/>
                <w:kern w:val="0"/>
                <w:szCs w:val="24"/>
              </w:rPr>
              <w:t>ZK运行正常</w:t>
            </w:r>
          </w:p>
        </w:tc>
      </w:tr>
      <w:tr w:rsidR="00CC5A19" w:rsidRPr="00D40931" w:rsidTr="003E5864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C5A19" w:rsidRPr="00D40931" w:rsidRDefault="00CC5A19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40931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C5A19" w:rsidRPr="00D40931" w:rsidRDefault="00CC5A19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D40931">
              <w:rPr>
                <w:rFonts w:hAnsi="宋体" w:hint="eastAsia"/>
                <w:sz w:val="24"/>
                <w:szCs w:val="24"/>
              </w:rPr>
              <w:t>1、客户端将HBase中的</w:t>
            </w:r>
            <w:r w:rsidR="00290F78" w:rsidRPr="00D40931">
              <w:rPr>
                <w:rFonts w:hAnsi="宋体" w:hint="eastAsia"/>
                <w:sz w:val="24"/>
                <w:szCs w:val="24"/>
              </w:rPr>
              <w:t>8</w:t>
            </w:r>
            <w:r w:rsidRPr="00D40931">
              <w:rPr>
                <w:rFonts w:hAnsi="宋体" w:hint="eastAsia"/>
                <w:sz w:val="24"/>
                <w:szCs w:val="24"/>
              </w:rPr>
              <w:t>0亿条</w:t>
            </w:r>
            <w:r w:rsidR="008C2BE7" w:rsidRPr="00D40931">
              <w:rPr>
                <w:rFonts w:hAnsi="宋体" w:hint="eastAsia"/>
                <w:sz w:val="24"/>
                <w:szCs w:val="24"/>
              </w:rPr>
              <w:t>记录</w:t>
            </w:r>
            <w:r w:rsidRPr="00D40931">
              <w:rPr>
                <w:rFonts w:hAnsi="宋体" w:hint="eastAsia"/>
                <w:sz w:val="24"/>
                <w:szCs w:val="24"/>
              </w:rPr>
              <w:t>写入到数据立方系统中</w:t>
            </w:r>
          </w:p>
          <w:p w:rsidR="00CC5A19" w:rsidRPr="00D40931" w:rsidRDefault="00CC5A19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D40931">
              <w:rPr>
                <w:rFonts w:hAnsi="宋体" w:hint="eastAsia"/>
                <w:sz w:val="24"/>
                <w:szCs w:val="24"/>
              </w:rPr>
              <w:t>2、运行测试程序发送查询1000条</w:t>
            </w:r>
            <w:r w:rsidR="008C2BE7" w:rsidRPr="00D40931">
              <w:rPr>
                <w:rFonts w:hAnsi="宋体" w:hint="eastAsia"/>
                <w:sz w:val="24"/>
                <w:szCs w:val="24"/>
              </w:rPr>
              <w:t>记录</w:t>
            </w:r>
            <w:r w:rsidRPr="00D40931">
              <w:rPr>
                <w:rFonts w:hAnsi="宋体" w:hint="eastAsia"/>
                <w:sz w:val="24"/>
                <w:szCs w:val="24"/>
              </w:rPr>
              <w:t>请求:</w:t>
            </w:r>
            <w:r w:rsidR="00A4666A" w:rsidRPr="00D40931">
              <w:rPr>
                <w:rFonts w:hAnsi="宋体" w:hint="eastAsia"/>
                <w:sz w:val="24"/>
                <w:szCs w:val="24"/>
              </w:rPr>
              <w:t xml:space="preserve"> 查询1000条</w:t>
            </w:r>
            <w:r w:rsidR="008C2BE7" w:rsidRPr="00D40931">
              <w:rPr>
                <w:rFonts w:hAnsi="宋体" w:hint="eastAsia"/>
                <w:sz w:val="24"/>
                <w:szCs w:val="24"/>
              </w:rPr>
              <w:t>记录</w:t>
            </w:r>
          </w:p>
          <w:p w:rsidR="00CC5A19" w:rsidRPr="00D40931" w:rsidRDefault="00CC5A19" w:rsidP="003E586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24"/>
                <w:szCs w:val="24"/>
              </w:rPr>
            </w:pPr>
            <w:r w:rsidRPr="00D40931">
              <w:rPr>
                <w:rFonts w:ascii="宋体" w:hAnsi="宋体" w:hint="eastAsia"/>
                <w:sz w:val="24"/>
                <w:szCs w:val="24"/>
              </w:rPr>
              <w:t>3、记录查询1000条</w:t>
            </w:r>
            <w:r w:rsidR="008C2BE7" w:rsidRPr="00D40931">
              <w:rPr>
                <w:rFonts w:ascii="宋体" w:hAnsi="宋体" w:hint="eastAsia"/>
                <w:sz w:val="24"/>
                <w:szCs w:val="24"/>
              </w:rPr>
              <w:t>记录</w:t>
            </w:r>
            <w:r w:rsidRPr="00D40931">
              <w:rPr>
                <w:rFonts w:ascii="宋体" w:hAnsi="宋体" w:hint="eastAsia"/>
                <w:sz w:val="24"/>
                <w:szCs w:val="24"/>
              </w:rPr>
              <w:t>时长</w:t>
            </w:r>
          </w:p>
        </w:tc>
      </w:tr>
      <w:tr w:rsidR="00CC5A19" w:rsidRPr="00D40931" w:rsidTr="003E5864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C5A19" w:rsidRPr="00D40931" w:rsidRDefault="00CC5A19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40931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C5A19" w:rsidRPr="00D40931" w:rsidRDefault="00CC5A19" w:rsidP="003E5864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D40931">
              <w:rPr>
                <w:rFonts w:ascii="宋体" w:hAnsi="宋体" w:hint="eastAsia"/>
                <w:kern w:val="0"/>
                <w:szCs w:val="24"/>
              </w:rPr>
              <w:t>1、1000条</w:t>
            </w:r>
            <w:r w:rsidR="008C2BE7" w:rsidRPr="00D40931">
              <w:rPr>
                <w:rFonts w:ascii="宋体" w:hAnsi="宋体" w:hint="eastAsia"/>
                <w:szCs w:val="24"/>
              </w:rPr>
              <w:t>记录</w:t>
            </w:r>
            <w:r w:rsidRPr="00D40931">
              <w:rPr>
                <w:rFonts w:ascii="宋体" w:hAnsi="宋体" w:hint="eastAsia"/>
                <w:kern w:val="0"/>
                <w:szCs w:val="24"/>
              </w:rPr>
              <w:t>查询结果正确</w:t>
            </w:r>
          </w:p>
          <w:p w:rsidR="00CC5A19" w:rsidRPr="00D40931" w:rsidRDefault="00CC5A19" w:rsidP="003E5864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D40931">
              <w:rPr>
                <w:rFonts w:ascii="宋体" w:hAnsi="宋体" w:hint="eastAsia"/>
                <w:kern w:val="0"/>
                <w:szCs w:val="24"/>
              </w:rPr>
              <w:t>2、1000条</w:t>
            </w:r>
            <w:r w:rsidR="008C2BE7" w:rsidRPr="00D40931">
              <w:rPr>
                <w:rFonts w:ascii="宋体" w:hAnsi="宋体" w:hint="eastAsia"/>
                <w:szCs w:val="24"/>
              </w:rPr>
              <w:t>记录</w:t>
            </w:r>
            <w:r w:rsidRPr="00D40931">
              <w:rPr>
                <w:rFonts w:ascii="宋体" w:hAnsi="宋体" w:hint="eastAsia"/>
                <w:kern w:val="0"/>
                <w:szCs w:val="24"/>
              </w:rPr>
              <w:t>查询时间正常</w:t>
            </w:r>
          </w:p>
        </w:tc>
      </w:tr>
      <w:tr w:rsidR="00CC5A19" w:rsidRPr="00D40931" w:rsidTr="003E5864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C5A19" w:rsidRPr="00D40931" w:rsidRDefault="00CC5A19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40931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C5A19" w:rsidRPr="00D40931" w:rsidRDefault="00B73BA4" w:rsidP="002C3699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  <w:r w:rsidRPr="00D40931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数据立方测试</w:t>
            </w:r>
            <w:r w:rsidR="00A57A09" w:rsidRPr="00D40931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查询</w:t>
            </w:r>
            <w:r w:rsidRPr="00D40931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80亿条</w:t>
            </w:r>
            <w:r w:rsidR="002C3699" w:rsidRPr="00D40931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记录</w:t>
            </w:r>
            <w:r w:rsidRPr="00D40931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的1000条</w:t>
            </w:r>
            <w:r w:rsidR="002C3699" w:rsidRPr="00D40931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记录</w:t>
            </w:r>
            <w:r w:rsidRPr="00D40931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与</w:t>
            </w:r>
            <w:r w:rsidR="00B0393E" w:rsidRPr="00D40931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HBase</w:t>
            </w:r>
            <w:r w:rsidRPr="00D40931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的查询条件一致</w:t>
            </w:r>
          </w:p>
        </w:tc>
      </w:tr>
    </w:tbl>
    <w:p w:rsidR="00CC5A19" w:rsidRDefault="00CC5A19" w:rsidP="00CC5A19">
      <w:pPr>
        <w:rPr>
          <w:rFonts w:hint="eastAsia"/>
        </w:rPr>
      </w:pPr>
    </w:p>
    <w:p w:rsidR="00DD7848" w:rsidRDefault="00DD7848" w:rsidP="00DD7848">
      <w:pPr>
        <w:pStyle w:val="4"/>
        <w:rPr>
          <w:rFonts w:hint="eastAsia"/>
        </w:rPr>
      </w:pPr>
      <w:r>
        <w:rPr>
          <w:rFonts w:hint="eastAsia"/>
        </w:rPr>
        <w:t>3.1.3.10 100</w:t>
      </w:r>
      <w:r>
        <w:rPr>
          <w:rFonts w:hint="eastAsia"/>
        </w:rPr>
        <w:t>亿条</w:t>
      </w:r>
      <w:r w:rsidR="00FD0688">
        <w:rPr>
          <w:rFonts w:hint="eastAsia"/>
        </w:rPr>
        <w:t>记录</w:t>
      </w:r>
      <w:r>
        <w:rPr>
          <w:rFonts w:hint="eastAsia"/>
        </w:rPr>
        <w:t>中查询</w:t>
      </w:r>
      <w:r>
        <w:rPr>
          <w:rFonts w:hint="eastAsia"/>
        </w:rPr>
        <w:t>1000</w:t>
      </w:r>
      <w:r>
        <w:rPr>
          <w:rFonts w:hint="eastAsia"/>
        </w:rPr>
        <w:t>条</w:t>
      </w:r>
      <w:r w:rsidR="00FD0688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177DBD" w:rsidRPr="008B3FF2" w:rsidTr="003E5864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77DBD" w:rsidRPr="008B3FF2" w:rsidRDefault="00177DBD" w:rsidP="003E5864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8B3FF2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DBD" w:rsidRPr="008B3FF2" w:rsidRDefault="00177DBD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B3FF2">
              <w:rPr>
                <w:rFonts w:hAnsi="宋体" w:cs="Arial" w:hint="eastAsia"/>
                <w:sz w:val="24"/>
                <w:szCs w:val="24"/>
              </w:rPr>
              <w:t>数据立方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77DBD" w:rsidRPr="008B3FF2" w:rsidRDefault="00177DBD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8B3FF2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DBD" w:rsidRPr="008B3FF2" w:rsidRDefault="00177DBD" w:rsidP="00AC013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B3FF2">
              <w:rPr>
                <w:rFonts w:hAnsi="宋体" w:cs="Arial" w:hint="eastAsia"/>
                <w:sz w:val="24"/>
                <w:szCs w:val="24"/>
              </w:rPr>
              <w:t>100亿条</w:t>
            </w:r>
            <w:r w:rsidR="00AC013E" w:rsidRPr="008B3FF2">
              <w:rPr>
                <w:rFonts w:hAnsi="宋体" w:cs="Arial" w:hint="eastAsia"/>
                <w:sz w:val="24"/>
                <w:szCs w:val="24"/>
              </w:rPr>
              <w:t>记录</w:t>
            </w:r>
            <w:r w:rsidRPr="008B3FF2">
              <w:rPr>
                <w:rFonts w:hAnsi="宋体" w:cs="Arial" w:hint="eastAsia"/>
                <w:sz w:val="24"/>
                <w:szCs w:val="24"/>
              </w:rPr>
              <w:t>中查询1000条</w:t>
            </w:r>
            <w:r w:rsidR="00AC013E" w:rsidRPr="008B3FF2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177DBD" w:rsidRPr="008B3FF2" w:rsidTr="003E5864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77DBD" w:rsidRPr="008B3FF2" w:rsidRDefault="00177DBD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8B3FF2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DBD" w:rsidRPr="008B3FF2" w:rsidRDefault="00177DBD" w:rsidP="001A5AAD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B3FF2">
              <w:rPr>
                <w:rFonts w:hAnsi="宋体" w:cs="Arial" w:hint="eastAsia"/>
                <w:sz w:val="24"/>
                <w:szCs w:val="24"/>
              </w:rPr>
              <w:t>Datacube-pre-0</w:t>
            </w:r>
            <w:r w:rsidR="001A5AAD" w:rsidRPr="008B3FF2">
              <w:rPr>
                <w:rFonts w:hAnsi="宋体" w:cs="Arial" w:hint="eastAsia"/>
                <w:sz w:val="24"/>
                <w:szCs w:val="24"/>
              </w:rPr>
              <w:t>20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77DBD" w:rsidRPr="008B3FF2" w:rsidRDefault="00177DBD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8B3FF2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DBD" w:rsidRPr="008B3FF2" w:rsidRDefault="00177DBD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B3FF2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177DBD" w:rsidRPr="008B3FF2" w:rsidTr="003E5864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77DBD" w:rsidRPr="008B3FF2" w:rsidRDefault="00177DBD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B3FF2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DBD" w:rsidRPr="008B3FF2" w:rsidRDefault="00177DBD" w:rsidP="00177DBD">
            <w:pPr>
              <w:pStyle w:val="QB"/>
              <w:rPr>
                <w:rFonts w:hAnsi="宋体"/>
                <w:sz w:val="24"/>
                <w:szCs w:val="24"/>
              </w:rPr>
            </w:pPr>
            <w:r w:rsidRPr="008B3FF2">
              <w:rPr>
                <w:rFonts w:hAnsi="宋体" w:hint="eastAsia"/>
                <w:sz w:val="24"/>
                <w:szCs w:val="24"/>
              </w:rPr>
              <w:t>查询100亿条</w:t>
            </w:r>
            <w:r w:rsidR="00AC013E" w:rsidRPr="008B3FF2">
              <w:rPr>
                <w:rFonts w:hAnsi="宋体" w:cs="Arial" w:hint="eastAsia"/>
                <w:sz w:val="24"/>
                <w:szCs w:val="24"/>
              </w:rPr>
              <w:t>记录</w:t>
            </w:r>
            <w:r w:rsidRPr="008B3FF2">
              <w:rPr>
                <w:rFonts w:hAnsi="宋体" w:hint="eastAsia"/>
                <w:sz w:val="24"/>
                <w:szCs w:val="24"/>
              </w:rPr>
              <w:t>中的1000条</w:t>
            </w:r>
            <w:r w:rsidR="00AC013E" w:rsidRPr="008B3FF2">
              <w:rPr>
                <w:rFonts w:hAnsi="宋体" w:cs="Arial" w:hint="eastAsia"/>
                <w:sz w:val="24"/>
                <w:szCs w:val="24"/>
              </w:rPr>
              <w:t>记录</w:t>
            </w:r>
            <w:r w:rsidRPr="008B3FF2">
              <w:rPr>
                <w:rFonts w:hAnsi="宋体" w:hint="eastAsia"/>
                <w:sz w:val="24"/>
                <w:szCs w:val="24"/>
              </w:rPr>
              <w:t>，查询1000条</w:t>
            </w:r>
            <w:r w:rsidR="00AC013E" w:rsidRPr="008B3FF2">
              <w:rPr>
                <w:rFonts w:hAnsi="宋体" w:cs="Arial" w:hint="eastAsia"/>
                <w:sz w:val="24"/>
                <w:szCs w:val="24"/>
              </w:rPr>
              <w:t>记录</w:t>
            </w:r>
            <w:r w:rsidRPr="008B3FF2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177DBD" w:rsidRPr="008B3FF2" w:rsidTr="003E5864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77DBD" w:rsidRPr="008B3FF2" w:rsidRDefault="00177DBD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B3FF2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DBD" w:rsidRPr="008B3FF2" w:rsidRDefault="00177DBD" w:rsidP="002F35FE">
            <w:pPr>
              <w:pStyle w:val="CharCharCharChar1CharCharCharCharCharChar"/>
              <w:numPr>
                <w:ilvl w:val="0"/>
                <w:numId w:val="28"/>
              </w:numPr>
              <w:rPr>
                <w:rFonts w:ascii="宋体" w:hAnsi="宋体" w:hint="eastAsia"/>
                <w:kern w:val="0"/>
                <w:szCs w:val="24"/>
              </w:rPr>
            </w:pPr>
            <w:r w:rsidRPr="008B3FF2">
              <w:rPr>
                <w:rFonts w:ascii="宋体" w:hAnsi="宋体" w:hint="eastAsia"/>
                <w:kern w:val="0"/>
                <w:szCs w:val="24"/>
              </w:rPr>
              <w:t>数据立方运行正常</w:t>
            </w:r>
          </w:p>
          <w:p w:rsidR="00177DBD" w:rsidRPr="008B3FF2" w:rsidRDefault="00177DBD" w:rsidP="002F35FE">
            <w:pPr>
              <w:pStyle w:val="CharCharCharChar1CharCharCharCharCharChar"/>
              <w:numPr>
                <w:ilvl w:val="0"/>
                <w:numId w:val="28"/>
              </w:numPr>
              <w:rPr>
                <w:rFonts w:ascii="宋体" w:hAnsi="宋体" w:hint="eastAsia"/>
                <w:kern w:val="0"/>
                <w:szCs w:val="24"/>
              </w:rPr>
            </w:pPr>
            <w:r w:rsidRPr="008B3FF2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  <w:p w:rsidR="00177DBD" w:rsidRPr="008B3FF2" w:rsidRDefault="00177DBD" w:rsidP="002F35FE">
            <w:pPr>
              <w:pStyle w:val="CharCharCharChar1CharCharCharCharCharChar"/>
              <w:numPr>
                <w:ilvl w:val="0"/>
                <w:numId w:val="28"/>
              </w:numPr>
              <w:rPr>
                <w:rFonts w:ascii="宋体" w:hAnsi="宋体"/>
                <w:kern w:val="0"/>
                <w:szCs w:val="24"/>
              </w:rPr>
            </w:pPr>
            <w:r w:rsidRPr="008B3FF2">
              <w:rPr>
                <w:rFonts w:ascii="宋体" w:hAnsi="宋体" w:hint="eastAsia"/>
                <w:kern w:val="0"/>
                <w:szCs w:val="24"/>
              </w:rPr>
              <w:t>ZK运行正常</w:t>
            </w:r>
          </w:p>
        </w:tc>
      </w:tr>
      <w:tr w:rsidR="00177DBD" w:rsidRPr="008B3FF2" w:rsidTr="003E5864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77DBD" w:rsidRPr="008B3FF2" w:rsidRDefault="00177DBD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B3FF2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DBD" w:rsidRPr="008B3FF2" w:rsidRDefault="00177DBD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8B3FF2">
              <w:rPr>
                <w:rFonts w:hAnsi="宋体" w:hint="eastAsia"/>
                <w:sz w:val="24"/>
                <w:szCs w:val="24"/>
              </w:rPr>
              <w:t>1、客户端将HBase中的</w:t>
            </w:r>
            <w:r w:rsidR="00003444" w:rsidRPr="008B3FF2">
              <w:rPr>
                <w:rFonts w:hAnsi="宋体" w:hint="eastAsia"/>
                <w:sz w:val="24"/>
                <w:szCs w:val="24"/>
              </w:rPr>
              <w:t>10</w:t>
            </w:r>
            <w:r w:rsidRPr="008B3FF2">
              <w:rPr>
                <w:rFonts w:hAnsi="宋体" w:hint="eastAsia"/>
                <w:sz w:val="24"/>
                <w:szCs w:val="24"/>
              </w:rPr>
              <w:t>0亿条</w:t>
            </w:r>
            <w:r w:rsidR="00AC013E" w:rsidRPr="008B3FF2">
              <w:rPr>
                <w:rFonts w:hAnsi="宋体" w:cs="Arial" w:hint="eastAsia"/>
                <w:sz w:val="24"/>
                <w:szCs w:val="24"/>
              </w:rPr>
              <w:t>记录</w:t>
            </w:r>
            <w:r w:rsidRPr="008B3FF2">
              <w:rPr>
                <w:rFonts w:hAnsi="宋体" w:hint="eastAsia"/>
                <w:sz w:val="24"/>
                <w:szCs w:val="24"/>
              </w:rPr>
              <w:t>写入到数据立方系统中</w:t>
            </w:r>
          </w:p>
          <w:p w:rsidR="00177DBD" w:rsidRPr="008B3FF2" w:rsidRDefault="00177DBD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8B3FF2">
              <w:rPr>
                <w:rFonts w:hAnsi="宋体" w:hint="eastAsia"/>
                <w:sz w:val="24"/>
                <w:szCs w:val="24"/>
              </w:rPr>
              <w:t>2、运行测试程序发送查询1000条</w:t>
            </w:r>
            <w:r w:rsidR="00AC013E" w:rsidRPr="008B3FF2">
              <w:rPr>
                <w:rFonts w:hAnsi="宋体" w:cs="Arial" w:hint="eastAsia"/>
                <w:sz w:val="24"/>
                <w:szCs w:val="24"/>
              </w:rPr>
              <w:t>记录</w:t>
            </w:r>
            <w:r w:rsidRPr="008B3FF2">
              <w:rPr>
                <w:rFonts w:hAnsi="宋体" w:hint="eastAsia"/>
                <w:sz w:val="24"/>
                <w:szCs w:val="24"/>
              </w:rPr>
              <w:t>请求:</w:t>
            </w:r>
            <w:r w:rsidR="003B6CF8" w:rsidRPr="008B3FF2">
              <w:rPr>
                <w:rFonts w:hAnsi="宋体" w:hint="eastAsia"/>
                <w:sz w:val="24"/>
                <w:szCs w:val="24"/>
              </w:rPr>
              <w:t xml:space="preserve"> 查询1000条</w:t>
            </w:r>
            <w:r w:rsidR="00AC013E" w:rsidRPr="008B3FF2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177DBD" w:rsidRPr="008B3FF2" w:rsidRDefault="00177DBD" w:rsidP="003E586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24"/>
                <w:szCs w:val="24"/>
              </w:rPr>
            </w:pPr>
            <w:r w:rsidRPr="008B3FF2">
              <w:rPr>
                <w:rFonts w:ascii="宋体" w:hAnsi="宋体" w:hint="eastAsia"/>
                <w:sz w:val="24"/>
                <w:szCs w:val="24"/>
              </w:rPr>
              <w:t>3、记录查询1000条</w:t>
            </w:r>
            <w:r w:rsidR="00AC013E" w:rsidRPr="008B3FF2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8B3FF2">
              <w:rPr>
                <w:rFonts w:ascii="宋体" w:hAnsi="宋体" w:hint="eastAsia"/>
                <w:sz w:val="24"/>
                <w:szCs w:val="24"/>
              </w:rPr>
              <w:t>时长</w:t>
            </w:r>
          </w:p>
        </w:tc>
      </w:tr>
      <w:tr w:rsidR="00177DBD" w:rsidRPr="008B3FF2" w:rsidTr="003E5864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77DBD" w:rsidRPr="008B3FF2" w:rsidRDefault="00177DBD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B3FF2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DBD" w:rsidRPr="008B3FF2" w:rsidRDefault="00177DBD" w:rsidP="003E5864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8B3FF2">
              <w:rPr>
                <w:rFonts w:ascii="宋体" w:hAnsi="宋体" w:hint="eastAsia"/>
                <w:kern w:val="0"/>
                <w:szCs w:val="24"/>
              </w:rPr>
              <w:t>1、1000条</w:t>
            </w:r>
            <w:r w:rsidR="00AC013E" w:rsidRPr="008B3FF2">
              <w:rPr>
                <w:rFonts w:ascii="宋体" w:hAnsi="宋体" w:cs="Arial" w:hint="eastAsia"/>
                <w:szCs w:val="24"/>
              </w:rPr>
              <w:t>记录</w:t>
            </w:r>
            <w:r w:rsidRPr="008B3FF2">
              <w:rPr>
                <w:rFonts w:ascii="宋体" w:hAnsi="宋体" w:hint="eastAsia"/>
                <w:kern w:val="0"/>
                <w:szCs w:val="24"/>
              </w:rPr>
              <w:t>查询结果正确</w:t>
            </w:r>
          </w:p>
          <w:p w:rsidR="00177DBD" w:rsidRPr="008B3FF2" w:rsidRDefault="00177DBD" w:rsidP="003E5864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8B3FF2">
              <w:rPr>
                <w:rFonts w:ascii="宋体" w:hAnsi="宋体" w:hint="eastAsia"/>
                <w:kern w:val="0"/>
                <w:szCs w:val="24"/>
              </w:rPr>
              <w:t>2、1000条</w:t>
            </w:r>
            <w:r w:rsidR="00AC013E" w:rsidRPr="008B3FF2">
              <w:rPr>
                <w:rFonts w:ascii="宋体" w:hAnsi="宋体" w:cs="Arial" w:hint="eastAsia"/>
                <w:szCs w:val="24"/>
              </w:rPr>
              <w:t>记录</w:t>
            </w:r>
            <w:r w:rsidRPr="008B3FF2">
              <w:rPr>
                <w:rFonts w:ascii="宋体" w:hAnsi="宋体" w:hint="eastAsia"/>
                <w:kern w:val="0"/>
                <w:szCs w:val="24"/>
              </w:rPr>
              <w:t>查询时间正常</w:t>
            </w:r>
          </w:p>
        </w:tc>
      </w:tr>
      <w:tr w:rsidR="00177DBD" w:rsidRPr="008B3FF2" w:rsidTr="003E5864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177DBD" w:rsidRPr="008B3FF2" w:rsidRDefault="00177DBD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8B3FF2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7DBD" w:rsidRPr="008B3FF2" w:rsidRDefault="0039457E" w:rsidP="00545A64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  <w:r w:rsidRPr="008B3FF2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数据立方测试</w:t>
            </w:r>
            <w:r w:rsidR="00A57A09" w:rsidRPr="008B3FF2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查询</w:t>
            </w:r>
            <w:r w:rsidRPr="008B3FF2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100亿条</w:t>
            </w:r>
            <w:r w:rsidR="00545A64" w:rsidRPr="008B3FF2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记录</w:t>
            </w:r>
            <w:r w:rsidRPr="008B3FF2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的1000条</w:t>
            </w:r>
            <w:r w:rsidR="00545A64" w:rsidRPr="008B3FF2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记录</w:t>
            </w:r>
            <w:r w:rsidRPr="008B3FF2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与</w:t>
            </w:r>
            <w:r w:rsidR="00B0393E" w:rsidRPr="008B3FF2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HBase</w:t>
            </w:r>
            <w:r w:rsidRPr="008B3FF2">
              <w:rPr>
                <w:rFonts w:hAnsi="宋体" w:cs="Arial" w:hint="eastAsia"/>
                <w:color w:val="FF0000"/>
                <w:sz w:val="24"/>
                <w:szCs w:val="24"/>
                <w:lang w:val="en-GB"/>
              </w:rPr>
              <w:t>中的查询条件一致</w:t>
            </w:r>
          </w:p>
        </w:tc>
      </w:tr>
    </w:tbl>
    <w:p w:rsidR="00DD7848" w:rsidRPr="00DD7848" w:rsidRDefault="00DD7848" w:rsidP="00DD7848">
      <w:pPr>
        <w:rPr>
          <w:rFonts w:hint="eastAsia"/>
        </w:rPr>
      </w:pPr>
    </w:p>
    <w:p w:rsidR="005647CD" w:rsidRDefault="004763E8" w:rsidP="004763E8">
      <w:pPr>
        <w:pStyle w:val="2"/>
        <w:rPr>
          <w:rFonts w:hint="eastAsia"/>
          <w:lang w:eastAsia="zh-CN"/>
        </w:rPr>
      </w:pPr>
      <w:bookmarkStart w:id="17" w:name="_Toc359849104"/>
      <w:r>
        <w:rPr>
          <w:rFonts w:hint="eastAsia"/>
        </w:rPr>
        <w:lastRenderedPageBreak/>
        <w:t>3.</w:t>
      </w:r>
      <w:r w:rsidR="00F22798">
        <w:rPr>
          <w:rFonts w:hint="eastAsia"/>
          <w:lang w:eastAsia="zh-CN"/>
        </w:rPr>
        <w:t xml:space="preserve">2 </w:t>
      </w:r>
      <w:r w:rsidR="00A07DFD">
        <w:rPr>
          <w:rFonts w:hint="eastAsia"/>
          <w:lang w:eastAsia="zh-CN"/>
        </w:rPr>
        <w:t>HBase</w:t>
      </w:r>
      <w:r>
        <w:rPr>
          <w:rFonts w:hint="eastAsia"/>
          <w:lang w:eastAsia="zh-CN"/>
        </w:rPr>
        <w:t>测试用例</w:t>
      </w:r>
      <w:bookmarkEnd w:id="17"/>
    </w:p>
    <w:p w:rsidR="004763E8" w:rsidRDefault="00E6471A" w:rsidP="00E6471A">
      <w:pPr>
        <w:pStyle w:val="3"/>
        <w:rPr>
          <w:rFonts w:hint="eastAsia"/>
        </w:rPr>
      </w:pPr>
      <w:bookmarkStart w:id="18" w:name="_Toc359849105"/>
      <w:r>
        <w:rPr>
          <w:rFonts w:hint="eastAsia"/>
        </w:rPr>
        <w:t>3.2.1</w:t>
      </w:r>
      <w:r w:rsidR="00A07DFD">
        <w:rPr>
          <w:rFonts w:hint="eastAsia"/>
        </w:rPr>
        <w:t>HBase</w:t>
      </w:r>
      <w:r w:rsidR="00B60441">
        <w:rPr>
          <w:rFonts w:hint="eastAsia"/>
        </w:rPr>
        <w:t>可靠性测试</w:t>
      </w:r>
      <w:bookmarkEnd w:id="18"/>
    </w:p>
    <w:p w:rsidR="00FF7FB0" w:rsidRDefault="00FF7FB0" w:rsidP="00FF7FB0">
      <w:pPr>
        <w:pStyle w:val="4"/>
        <w:rPr>
          <w:rFonts w:hint="eastAsia"/>
        </w:rPr>
      </w:pPr>
      <w:r>
        <w:rPr>
          <w:rFonts w:hint="eastAsia"/>
        </w:rPr>
        <w:t xml:space="preserve">3.2.1.1 </w:t>
      </w:r>
      <w:r w:rsidRPr="00E70F51">
        <w:rPr>
          <w:rFonts w:hint="eastAsia"/>
        </w:rPr>
        <w:t>Primary</w:t>
      </w:r>
      <w:r w:rsidRPr="00E70F51">
        <w:rPr>
          <w:rFonts w:hint="eastAsia"/>
        </w:rPr>
        <w:t>（</w:t>
      </w:r>
      <w:r w:rsidRPr="00E70F51">
        <w:rPr>
          <w:rFonts w:hint="eastAsia"/>
        </w:rPr>
        <w:t>AvatarNode1</w:t>
      </w:r>
      <w:r w:rsidRPr="00E70F51">
        <w:rPr>
          <w:rFonts w:hint="eastAsia"/>
        </w:rPr>
        <w:t>）节点</w:t>
      </w:r>
      <w:r>
        <w:rPr>
          <w:rFonts w:hint="eastAsia"/>
        </w:rPr>
        <w:t>故障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559"/>
        <w:gridCol w:w="1985"/>
        <w:gridCol w:w="1276"/>
        <w:gridCol w:w="3827"/>
      </w:tblGrid>
      <w:tr w:rsidR="00FF7FB0" w:rsidRPr="001850C1" w:rsidTr="0097054C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1850C1" w:rsidRDefault="00FF7FB0" w:rsidP="0097054C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1850C1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1850C1" w:rsidRDefault="00A07DFD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50C1">
              <w:rPr>
                <w:rFonts w:hAnsi="宋体" w:cs="Arial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1850C1" w:rsidRDefault="00FF7FB0" w:rsidP="0097054C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1850C1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1850C1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50C1">
              <w:rPr>
                <w:rFonts w:hAnsi="宋体" w:hint="eastAsia"/>
                <w:sz w:val="24"/>
                <w:szCs w:val="24"/>
              </w:rPr>
              <w:t>主namenode宕机</w:t>
            </w:r>
          </w:p>
        </w:tc>
      </w:tr>
      <w:tr w:rsidR="00FF7FB0" w:rsidRPr="001850C1" w:rsidTr="0097054C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1850C1" w:rsidRDefault="00FF7FB0" w:rsidP="0097054C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1850C1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1850C1" w:rsidRDefault="00A07DFD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50C1">
              <w:rPr>
                <w:rFonts w:hAnsi="宋体" w:cs="Arial" w:hint="eastAsia"/>
                <w:sz w:val="24"/>
                <w:szCs w:val="24"/>
              </w:rPr>
              <w:t>HBase</w:t>
            </w:r>
            <w:r w:rsidR="00FF7FB0" w:rsidRPr="001850C1">
              <w:rPr>
                <w:rFonts w:hAnsi="宋体" w:cs="Arial" w:hint="eastAsia"/>
                <w:sz w:val="24"/>
                <w:szCs w:val="24"/>
              </w:rPr>
              <w:t>-fun-001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1850C1" w:rsidRDefault="00FF7FB0" w:rsidP="0097054C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1850C1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1850C1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50C1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FF7FB0" w:rsidRPr="001850C1" w:rsidTr="0097054C">
        <w:trPr>
          <w:trHeight w:val="659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1850C1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50C1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1850C1" w:rsidRDefault="00FF7FB0" w:rsidP="00784087">
            <w:pPr>
              <w:pStyle w:val="QB"/>
              <w:rPr>
                <w:rFonts w:hAnsi="宋体"/>
                <w:sz w:val="24"/>
                <w:szCs w:val="24"/>
              </w:rPr>
            </w:pPr>
            <w:r w:rsidRPr="001850C1">
              <w:rPr>
                <w:rFonts w:hAnsi="宋体" w:hint="eastAsia"/>
                <w:sz w:val="24"/>
                <w:szCs w:val="24"/>
              </w:rPr>
              <w:t>验证主namenode宕机后,</w:t>
            </w:r>
            <w:r w:rsidRPr="001850C1">
              <w:rPr>
                <w:rFonts w:hAnsi="宋体" w:hint="eastAsia"/>
              </w:rPr>
              <w:t xml:space="preserve"> </w:t>
            </w:r>
            <w:r w:rsidR="00784087" w:rsidRPr="001850C1">
              <w:rPr>
                <w:rFonts w:hAnsi="宋体" w:hint="eastAsia"/>
                <w:sz w:val="24"/>
                <w:szCs w:val="24"/>
              </w:rPr>
              <w:t>备namenode</w:t>
            </w:r>
            <w:r w:rsidRPr="001850C1">
              <w:rPr>
                <w:rFonts w:hAnsi="宋体" w:hint="eastAsia"/>
                <w:sz w:val="24"/>
                <w:szCs w:val="24"/>
              </w:rPr>
              <w:t>节点是否能正常转换为主节点，并且系统稳定运行</w:t>
            </w:r>
          </w:p>
        </w:tc>
      </w:tr>
      <w:tr w:rsidR="00FF7FB0" w:rsidRPr="001850C1" w:rsidTr="0097054C">
        <w:trPr>
          <w:trHeight w:val="766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1850C1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50C1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1850C1" w:rsidRDefault="00A07DFD" w:rsidP="002F35FE">
            <w:pPr>
              <w:pStyle w:val="CharCharCharChar1CharCharCharCharCharChar"/>
              <w:numPr>
                <w:ilvl w:val="0"/>
                <w:numId w:val="11"/>
              </w:numPr>
              <w:rPr>
                <w:rFonts w:ascii="宋体" w:hAnsi="宋体" w:hint="eastAsia"/>
                <w:kern w:val="0"/>
                <w:szCs w:val="24"/>
              </w:rPr>
            </w:pPr>
            <w:r w:rsidRPr="001850C1">
              <w:rPr>
                <w:rFonts w:ascii="宋体" w:hAnsi="宋体" w:hint="eastAsia"/>
                <w:kern w:val="0"/>
                <w:szCs w:val="24"/>
              </w:rPr>
              <w:t>HBase</w:t>
            </w:r>
            <w:r w:rsidR="00FF7FB0" w:rsidRPr="001850C1">
              <w:rPr>
                <w:rFonts w:ascii="宋体" w:hAnsi="宋体" w:hint="eastAsia"/>
                <w:kern w:val="0"/>
                <w:szCs w:val="24"/>
              </w:rPr>
              <w:t>运行正常</w:t>
            </w:r>
          </w:p>
          <w:p w:rsidR="00FF7FB0" w:rsidRPr="001850C1" w:rsidRDefault="00FF7FB0" w:rsidP="002F35FE">
            <w:pPr>
              <w:pStyle w:val="CharCharCharChar1CharCharCharCharCharChar"/>
              <w:numPr>
                <w:ilvl w:val="0"/>
                <w:numId w:val="11"/>
              </w:numPr>
              <w:rPr>
                <w:rFonts w:ascii="宋体" w:hAnsi="宋体"/>
                <w:kern w:val="0"/>
                <w:szCs w:val="24"/>
              </w:rPr>
            </w:pPr>
            <w:r w:rsidRPr="001850C1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FF7FB0" w:rsidRPr="001850C1" w:rsidTr="0097054C">
        <w:trPr>
          <w:trHeight w:val="727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1850C1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50C1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1850C1" w:rsidRDefault="00FF7FB0" w:rsidP="0097054C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1850C1">
              <w:rPr>
                <w:rFonts w:ascii="宋体" w:hAnsi="宋体" w:hint="eastAsia"/>
                <w:kern w:val="0"/>
                <w:szCs w:val="24"/>
              </w:rPr>
              <w:t>1、</w:t>
            </w:r>
            <w:r w:rsidR="0093521E" w:rsidRPr="001850C1">
              <w:rPr>
                <w:rFonts w:ascii="宋体" w:hAnsi="宋体" w:hint="eastAsia"/>
                <w:kern w:val="0"/>
                <w:szCs w:val="24"/>
              </w:rPr>
              <w:t>客户端向</w:t>
            </w:r>
            <w:r w:rsidR="00A07DFD" w:rsidRPr="001850C1">
              <w:rPr>
                <w:rFonts w:ascii="宋体" w:hAnsi="宋体" w:hint="eastAsia"/>
                <w:kern w:val="0"/>
                <w:szCs w:val="24"/>
              </w:rPr>
              <w:t>HBase</w:t>
            </w:r>
            <w:r w:rsidRPr="001850C1">
              <w:rPr>
                <w:rFonts w:ascii="宋体" w:hAnsi="宋体" w:hint="eastAsia"/>
                <w:kern w:val="0"/>
                <w:szCs w:val="24"/>
              </w:rPr>
              <w:t>写数据</w:t>
            </w:r>
          </w:p>
          <w:p w:rsidR="00FF7FB0" w:rsidRPr="001850C1" w:rsidRDefault="00FF7FB0" w:rsidP="0097054C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1850C1">
              <w:rPr>
                <w:rFonts w:ascii="宋体" w:hAnsi="宋体" w:hint="eastAsia"/>
                <w:kern w:val="0"/>
                <w:szCs w:val="24"/>
              </w:rPr>
              <w:t>2、写数据过程中，构造主节点服务器故障：重启（reboot）、网络异常、掉电、服务关闭</w:t>
            </w:r>
          </w:p>
          <w:p w:rsidR="00FF7FB0" w:rsidRPr="001850C1" w:rsidRDefault="00FF7FB0" w:rsidP="0097054C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1850C1">
              <w:rPr>
                <w:rFonts w:ascii="宋体" w:hAnsi="宋体" w:hint="eastAsia"/>
                <w:kern w:val="0"/>
                <w:szCs w:val="24"/>
              </w:rPr>
              <w:t>3、检测写入的数据是否丢失</w:t>
            </w:r>
          </w:p>
        </w:tc>
      </w:tr>
      <w:tr w:rsidR="00FF7FB0" w:rsidRPr="001850C1" w:rsidTr="0097054C">
        <w:trPr>
          <w:trHeight w:val="653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1850C1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50C1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1850C1" w:rsidRDefault="00FF7FB0" w:rsidP="0097054C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1850C1">
              <w:rPr>
                <w:rFonts w:ascii="宋体" w:hAnsi="宋体" w:hint="eastAsia"/>
                <w:kern w:val="0"/>
                <w:szCs w:val="24"/>
              </w:rPr>
              <w:t>1、AvatarNode2自动切换为Primary，且系统稳定。切换完成时间少于10s</w:t>
            </w:r>
          </w:p>
          <w:p w:rsidR="00FF7FB0" w:rsidRPr="001850C1" w:rsidRDefault="00FF7FB0" w:rsidP="0097054C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1850C1">
              <w:rPr>
                <w:rFonts w:ascii="宋体" w:hAnsi="宋体" w:hint="eastAsia"/>
                <w:kern w:val="0"/>
                <w:szCs w:val="24"/>
              </w:rPr>
              <w:t>2、数据写入成功</w:t>
            </w:r>
          </w:p>
          <w:p w:rsidR="00FF7FB0" w:rsidRPr="001850C1" w:rsidRDefault="00FF7FB0" w:rsidP="0097054C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1850C1">
              <w:rPr>
                <w:rFonts w:ascii="宋体" w:hAnsi="宋体" w:hint="eastAsia"/>
                <w:kern w:val="0"/>
                <w:szCs w:val="24"/>
              </w:rPr>
              <w:t>3、切换后写入的数据无丢失</w:t>
            </w:r>
          </w:p>
        </w:tc>
      </w:tr>
      <w:tr w:rsidR="00FF7FB0" w:rsidRPr="001850C1" w:rsidTr="0097054C">
        <w:trPr>
          <w:trHeight w:val="560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1850C1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50C1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1850C1" w:rsidRDefault="00FF7FB0" w:rsidP="0097054C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FF7FB0" w:rsidRDefault="00FF7FB0" w:rsidP="00FF7FB0">
      <w:pPr>
        <w:rPr>
          <w:rFonts w:hint="eastAsia"/>
        </w:rPr>
      </w:pPr>
    </w:p>
    <w:p w:rsidR="00FF7FB0" w:rsidRDefault="00FF7FB0" w:rsidP="00FF7FB0">
      <w:pPr>
        <w:pStyle w:val="4"/>
        <w:rPr>
          <w:rFonts w:hint="eastAsia"/>
        </w:rPr>
      </w:pPr>
      <w:r>
        <w:rPr>
          <w:rFonts w:hint="eastAsia"/>
        </w:rPr>
        <w:t>3.</w:t>
      </w:r>
      <w:r w:rsidR="00851CC3">
        <w:rPr>
          <w:rFonts w:hint="eastAsia"/>
        </w:rPr>
        <w:t>2</w:t>
      </w:r>
      <w:r>
        <w:rPr>
          <w:rFonts w:hint="eastAsia"/>
        </w:rPr>
        <w:t>.1.2 datanode</w:t>
      </w:r>
      <w:r>
        <w:rPr>
          <w:rFonts w:hint="eastAsia"/>
        </w:rPr>
        <w:t>节点故障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559"/>
        <w:gridCol w:w="1985"/>
        <w:gridCol w:w="1276"/>
        <w:gridCol w:w="3827"/>
      </w:tblGrid>
      <w:tr w:rsidR="00FF7FB0" w:rsidRPr="00F57E6B" w:rsidTr="0097054C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F57E6B" w:rsidRDefault="00FF7FB0" w:rsidP="0097054C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F57E6B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F57E6B" w:rsidRDefault="00A07DFD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57E6B">
              <w:rPr>
                <w:rFonts w:hAnsi="宋体" w:cs="Arial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F57E6B" w:rsidRDefault="00FF7FB0" w:rsidP="0097054C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F57E6B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F57E6B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57E6B">
              <w:rPr>
                <w:rFonts w:hAnsi="宋体" w:hint="eastAsia"/>
                <w:sz w:val="24"/>
                <w:szCs w:val="24"/>
              </w:rPr>
              <w:t>写数据过程中，datanode节点宕机</w:t>
            </w:r>
          </w:p>
        </w:tc>
      </w:tr>
      <w:tr w:rsidR="00FF7FB0" w:rsidRPr="00F57E6B" w:rsidTr="0097054C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F57E6B" w:rsidRDefault="00FF7FB0" w:rsidP="0097054C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F57E6B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F57E6B" w:rsidRDefault="00A07DFD" w:rsidP="00D50CA1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57E6B">
              <w:rPr>
                <w:rFonts w:hAnsi="宋体" w:cs="Arial" w:hint="eastAsia"/>
                <w:sz w:val="24"/>
                <w:szCs w:val="24"/>
              </w:rPr>
              <w:t>HBase</w:t>
            </w:r>
            <w:r w:rsidR="00FF7FB0" w:rsidRPr="00F57E6B">
              <w:rPr>
                <w:rFonts w:hAnsi="宋体" w:cs="Arial" w:hint="eastAsia"/>
                <w:sz w:val="24"/>
                <w:szCs w:val="24"/>
              </w:rPr>
              <w:t>-fun-00</w:t>
            </w:r>
            <w:r w:rsidR="00D50CA1" w:rsidRPr="00F57E6B">
              <w:rPr>
                <w:rFonts w:hAnsi="宋体" w:cs="Arial" w:hint="eastAsia"/>
                <w:sz w:val="24"/>
                <w:szCs w:val="24"/>
              </w:rPr>
              <w:t>2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F57E6B" w:rsidRDefault="00FF7FB0" w:rsidP="0097054C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F57E6B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F57E6B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57E6B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FF7FB0" w:rsidRPr="00F57E6B" w:rsidTr="0097054C">
        <w:trPr>
          <w:trHeight w:val="659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F57E6B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57E6B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F57E6B" w:rsidRDefault="00FF7FB0" w:rsidP="0097054C">
            <w:pPr>
              <w:pStyle w:val="QB"/>
              <w:rPr>
                <w:rFonts w:hAnsi="宋体"/>
                <w:sz w:val="24"/>
                <w:szCs w:val="24"/>
              </w:rPr>
            </w:pPr>
            <w:r w:rsidRPr="00F57E6B">
              <w:rPr>
                <w:rFonts w:hAnsi="宋体" w:hint="eastAsia"/>
                <w:sz w:val="24"/>
                <w:szCs w:val="24"/>
              </w:rPr>
              <w:t>验证客户端</w:t>
            </w:r>
            <w:r w:rsidR="000B652F" w:rsidRPr="00F57E6B">
              <w:rPr>
                <w:rFonts w:hAnsi="宋体" w:hint="eastAsia"/>
                <w:sz w:val="24"/>
                <w:szCs w:val="24"/>
              </w:rPr>
              <w:t>向</w:t>
            </w:r>
            <w:r w:rsidR="00A07DFD" w:rsidRPr="00F57E6B">
              <w:rPr>
                <w:rFonts w:hAnsi="宋体" w:hint="eastAsia"/>
                <w:sz w:val="24"/>
                <w:szCs w:val="24"/>
              </w:rPr>
              <w:t>HBase</w:t>
            </w:r>
            <w:r w:rsidRPr="00F57E6B">
              <w:rPr>
                <w:rFonts w:hAnsi="宋体" w:hint="eastAsia"/>
                <w:sz w:val="24"/>
                <w:szCs w:val="24"/>
              </w:rPr>
              <w:t>写入数据过程中，将datanode故障情况下，测试写入的数据是否成功</w:t>
            </w:r>
          </w:p>
        </w:tc>
      </w:tr>
      <w:tr w:rsidR="00FF7FB0" w:rsidRPr="00F57E6B" w:rsidTr="0097054C">
        <w:trPr>
          <w:trHeight w:val="766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F57E6B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57E6B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F57E6B" w:rsidRDefault="00A07DFD" w:rsidP="002F35FE">
            <w:pPr>
              <w:pStyle w:val="CharCharCharChar1CharCharCharCharCharChar"/>
              <w:numPr>
                <w:ilvl w:val="0"/>
                <w:numId w:val="12"/>
              </w:numPr>
              <w:rPr>
                <w:rFonts w:ascii="宋体" w:hAnsi="宋体" w:hint="eastAsia"/>
                <w:kern w:val="0"/>
                <w:szCs w:val="24"/>
              </w:rPr>
            </w:pPr>
            <w:r w:rsidRPr="00F57E6B">
              <w:rPr>
                <w:rFonts w:ascii="宋体" w:hAnsi="宋体" w:hint="eastAsia"/>
                <w:kern w:val="0"/>
                <w:szCs w:val="24"/>
              </w:rPr>
              <w:t>HBase</w:t>
            </w:r>
            <w:r w:rsidR="00FF7FB0" w:rsidRPr="00F57E6B">
              <w:rPr>
                <w:rFonts w:ascii="宋体" w:hAnsi="宋体" w:hint="eastAsia"/>
                <w:kern w:val="0"/>
                <w:szCs w:val="24"/>
              </w:rPr>
              <w:t>运行正常</w:t>
            </w:r>
          </w:p>
          <w:p w:rsidR="00FF7FB0" w:rsidRPr="00F57E6B" w:rsidRDefault="00FF7FB0" w:rsidP="002F35FE">
            <w:pPr>
              <w:pStyle w:val="CharCharCharChar1CharCharCharCharCharChar"/>
              <w:numPr>
                <w:ilvl w:val="0"/>
                <w:numId w:val="12"/>
              </w:numPr>
              <w:rPr>
                <w:rFonts w:ascii="宋体" w:hAnsi="宋体" w:hint="eastAsia"/>
                <w:kern w:val="0"/>
                <w:szCs w:val="24"/>
              </w:rPr>
            </w:pPr>
            <w:r w:rsidRPr="00F57E6B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  <w:p w:rsidR="00FF7FB0" w:rsidRPr="00F57E6B" w:rsidRDefault="00FF7FB0" w:rsidP="002F35FE">
            <w:pPr>
              <w:pStyle w:val="CharCharCharChar1CharCharCharCharCharChar"/>
              <w:numPr>
                <w:ilvl w:val="0"/>
                <w:numId w:val="12"/>
              </w:numPr>
              <w:rPr>
                <w:rFonts w:ascii="宋体" w:hAnsi="宋体"/>
                <w:kern w:val="0"/>
                <w:szCs w:val="24"/>
              </w:rPr>
            </w:pPr>
            <w:r w:rsidRPr="00F57E6B">
              <w:rPr>
                <w:rFonts w:ascii="宋体" w:hAnsi="宋体" w:hint="eastAsia"/>
                <w:kern w:val="0"/>
                <w:szCs w:val="24"/>
              </w:rPr>
              <w:t>设置副本数为2</w:t>
            </w:r>
          </w:p>
        </w:tc>
      </w:tr>
      <w:tr w:rsidR="00FF7FB0" w:rsidRPr="00F57E6B" w:rsidTr="0097054C">
        <w:trPr>
          <w:trHeight w:val="727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F57E6B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57E6B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F57E6B" w:rsidRDefault="00FF7FB0" w:rsidP="0097054C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F57E6B">
              <w:rPr>
                <w:rFonts w:ascii="宋体" w:hAnsi="宋体" w:hint="eastAsia"/>
                <w:kern w:val="0"/>
                <w:szCs w:val="24"/>
              </w:rPr>
              <w:t>1、</w:t>
            </w:r>
            <w:r w:rsidR="00400F37" w:rsidRPr="00F57E6B">
              <w:rPr>
                <w:rFonts w:ascii="宋体" w:hAnsi="宋体" w:hint="eastAsia"/>
                <w:kern w:val="0"/>
                <w:szCs w:val="24"/>
              </w:rPr>
              <w:t>客户端</w:t>
            </w:r>
            <w:r w:rsidRPr="00F57E6B">
              <w:rPr>
                <w:rFonts w:ascii="宋体" w:hAnsi="宋体" w:hint="eastAsia"/>
                <w:kern w:val="0"/>
                <w:szCs w:val="24"/>
              </w:rPr>
              <w:t>向</w:t>
            </w:r>
            <w:r w:rsidR="00A07DFD" w:rsidRPr="00F57E6B">
              <w:rPr>
                <w:rFonts w:ascii="宋体" w:hAnsi="宋体" w:hint="eastAsia"/>
                <w:kern w:val="0"/>
                <w:szCs w:val="24"/>
              </w:rPr>
              <w:t>HBase</w:t>
            </w:r>
            <w:r w:rsidRPr="00F57E6B">
              <w:rPr>
                <w:rFonts w:ascii="宋体" w:hAnsi="宋体" w:hint="eastAsia"/>
                <w:kern w:val="0"/>
                <w:szCs w:val="24"/>
              </w:rPr>
              <w:t>写数据</w:t>
            </w:r>
          </w:p>
          <w:p w:rsidR="00FF7FB0" w:rsidRPr="00F57E6B" w:rsidRDefault="00FF7FB0" w:rsidP="0097054C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F57E6B">
              <w:rPr>
                <w:rFonts w:ascii="宋体" w:hAnsi="宋体" w:hint="eastAsia"/>
                <w:kern w:val="0"/>
                <w:szCs w:val="24"/>
              </w:rPr>
              <w:t>2、写数据过程中，构造datanode节点服务器故障：重启（reboot）、网络异常、掉电、服务关闭</w:t>
            </w:r>
          </w:p>
          <w:p w:rsidR="00FF7FB0" w:rsidRPr="00F57E6B" w:rsidRDefault="00FF7FB0" w:rsidP="0097054C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F57E6B">
              <w:rPr>
                <w:rFonts w:ascii="宋体" w:hAnsi="宋体" w:hint="eastAsia"/>
                <w:kern w:val="0"/>
                <w:szCs w:val="24"/>
              </w:rPr>
              <w:t>3</w:t>
            </w:r>
            <w:r w:rsidR="00400F37" w:rsidRPr="00F57E6B">
              <w:rPr>
                <w:rFonts w:ascii="宋体" w:hAnsi="宋体" w:hint="eastAsia"/>
                <w:kern w:val="0"/>
                <w:szCs w:val="24"/>
              </w:rPr>
              <w:t>、</w:t>
            </w:r>
            <w:r w:rsidRPr="00F57E6B">
              <w:rPr>
                <w:rFonts w:ascii="宋体" w:hAnsi="宋体" w:hint="eastAsia"/>
                <w:kern w:val="0"/>
                <w:szCs w:val="24"/>
              </w:rPr>
              <w:t>检测数据写入是否成功</w:t>
            </w:r>
          </w:p>
        </w:tc>
      </w:tr>
      <w:tr w:rsidR="00FF7FB0" w:rsidRPr="00F57E6B" w:rsidTr="0097054C">
        <w:trPr>
          <w:trHeight w:val="653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F57E6B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57E6B">
              <w:rPr>
                <w:rFonts w:hAnsi="宋体" w:cs="Arial"/>
                <w:sz w:val="24"/>
                <w:szCs w:val="24"/>
              </w:rPr>
              <w:lastRenderedPageBreak/>
              <w:t>预期结果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F57E6B" w:rsidRDefault="00E9617F" w:rsidP="00E9617F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F57E6B">
              <w:rPr>
                <w:rFonts w:ascii="宋体" w:hAnsi="宋体" w:hint="eastAsia"/>
                <w:kern w:val="0"/>
                <w:szCs w:val="24"/>
              </w:rPr>
              <w:t>写数据过程中，在机器宕机的那一瞬间写入的某个文件写失败，之后的数据写入</w:t>
            </w:r>
            <w:r w:rsidR="00FF7FB0" w:rsidRPr="00F57E6B">
              <w:rPr>
                <w:rFonts w:ascii="宋体" w:hAnsi="宋体" w:hint="eastAsia"/>
                <w:kern w:val="0"/>
                <w:szCs w:val="24"/>
              </w:rPr>
              <w:t>成功</w:t>
            </w:r>
          </w:p>
        </w:tc>
      </w:tr>
      <w:tr w:rsidR="00FF7FB0" w:rsidRPr="00F57E6B" w:rsidTr="0097054C">
        <w:trPr>
          <w:trHeight w:val="560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F57E6B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57E6B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F57E6B" w:rsidRDefault="00FF7FB0" w:rsidP="0097054C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FF7FB0" w:rsidRDefault="00FF7FB0" w:rsidP="00FF7FB0">
      <w:pPr>
        <w:rPr>
          <w:rFonts w:hint="eastAsia"/>
        </w:rPr>
      </w:pPr>
    </w:p>
    <w:p w:rsidR="00B216CA" w:rsidRPr="00B216CA" w:rsidRDefault="00B216CA" w:rsidP="00B216CA">
      <w:pPr>
        <w:rPr>
          <w:rFonts w:hint="eastAsia"/>
        </w:rPr>
      </w:pPr>
    </w:p>
    <w:p w:rsidR="00FF7FB0" w:rsidRDefault="00FF7FB0" w:rsidP="00FF7FB0">
      <w:pPr>
        <w:pStyle w:val="3"/>
        <w:rPr>
          <w:rFonts w:ascii="仿宋" w:eastAsia="仿宋" w:hAnsi="仿宋" w:hint="eastAsia"/>
          <w:sz w:val="30"/>
          <w:szCs w:val="30"/>
        </w:rPr>
      </w:pPr>
      <w:bookmarkStart w:id="19" w:name="_Toc359849106"/>
      <w:r>
        <w:rPr>
          <w:rFonts w:hint="eastAsia"/>
        </w:rPr>
        <w:t>3.</w:t>
      </w:r>
      <w:r w:rsidR="00961121">
        <w:rPr>
          <w:rFonts w:hint="eastAsia"/>
        </w:rPr>
        <w:t>2</w:t>
      </w:r>
      <w:r>
        <w:rPr>
          <w:rFonts w:hint="eastAsia"/>
        </w:rPr>
        <w:t>.2</w:t>
      </w:r>
      <w:r w:rsidR="00A07DFD">
        <w:rPr>
          <w:rFonts w:hint="eastAsia"/>
        </w:rPr>
        <w:t>HBase</w:t>
      </w:r>
      <w:r>
        <w:rPr>
          <w:rFonts w:ascii="仿宋" w:eastAsia="仿宋" w:hAnsi="仿宋" w:hint="eastAsia"/>
          <w:sz w:val="30"/>
          <w:szCs w:val="30"/>
        </w:rPr>
        <w:t>入库</w:t>
      </w:r>
      <w:r w:rsidR="00BC4616">
        <w:rPr>
          <w:rFonts w:ascii="仿宋" w:eastAsia="仿宋" w:hAnsi="仿宋" w:hint="eastAsia"/>
          <w:sz w:val="30"/>
          <w:szCs w:val="30"/>
        </w:rPr>
        <w:t>性能</w:t>
      </w:r>
      <w:bookmarkEnd w:id="19"/>
    </w:p>
    <w:p w:rsidR="00FF7FB0" w:rsidRDefault="00FF7FB0" w:rsidP="00FF7FB0">
      <w:pPr>
        <w:pStyle w:val="4"/>
        <w:rPr>
          <w:rFonts w:hint="eastAsia"/>
        </w:rPr>
      </w:pPr>
      <w:r>
        <w:rPr>
          <w:rFonts w:hint="eastAsia"/>
        </w:rPr>
        <w:t>3.</w:t>
      </w:r>
      <w:r w:rsidR="00961121">
        <w:rPr>
          <w:rFonts w:hint="eastAsia"/>
        </w:rPr>
        <w:t>2</w:t>
      </w:r>
      <w:r>
        <w:rPr>
          <w:rFonts w:hint="eastAsia"/>
        </w:rPr>
        <w:t xml:space="preserve">.2.1 </w:t>
      </w:r>
      <w:r>
        <w:rPr>
          <w:rFonts w:hint="eastAsia"/>
        </w:rPr>
        <w:t>单客户端数据入库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559"/>
        <w:gridCol w:w="1985"/>
        <w:gridCol w:w="1276"/>
        <w:gridCol w:w="3827"/>
      </w:tblGrid>
      <w:tr w:rsidR="00FF7FB0" w:rsidRPr="00DD13B3" w:rsidTr="0097054C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DD13B3" w:rsidRDefault="00FF7FB0" w:rsidP="0097054C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DD13B3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DD13B3" w:rsidRDefault="00A07DFD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D13B3">
              <w:rPr>
                <w:rFonts w:hAnsi="宋体" w:cs="Arial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DD13B3" w:rsidRDefault="00FF7FB0" w:rsidP="0097054C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DD13B3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DD13B3" w:rsidRDefault="00C22AB1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D13B3">
              <w:rPr>
                <w:rFonts w:hAnsi="宋体" w:hint="eastAsia"/>
                <w:sz w:val="24"/>
                <w:szCs w:val="24"/>
              </w:rPr>
              <w:t>单个客户端入库性能测试</w:t>
            </w:r>
          </w:p>
        </w:tc>
      </w:tr>
      <w:tr w:rsidR="00FF7FB0" w:rsidRPr="00DD13B3" w:rsidTr="0097054C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DD13B3" w:rsidRDefault="00FF7FB0" w:rsidP="0097054C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DD13B3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DD13B3" w:rsidRDefault="00A07DFD" w:rsidP="001D2B5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D13B3">
              <w:rPr>
                <w:rFonts w:hAnsi="宋体" w:cs="Arial" w:hint="eastAsia"/>
                <w:sz w:val="24"/>
                <w:szCs w:val="24"/>
              </w:rPr>
              <w:t>HBase</w:t>
            </w:r>
            <w:r w:rsidR="00FF7FB0" w:rsidRPr="00DD13B3">
              <w:rPr>
                <w:rFonts w:hAnsi="宋体" w:cs="Arial" w:hint="eastAsia"/>
                <w:sz w:val="24"/>
                <w:szCs w:val="24"/>
              </w:rPr>
              <w:t>-pre-001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DD13B3" w:rsidRDefault="00FF7FB0" w:rsidP="0097054C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DD13B3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DD13B3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D13B3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FF7FB0" w:rsidRPr="00DD13B3" w:rsidTr="0097054C">
        <w:trPr>
          <w:trHeight w:val="659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DD13B3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D13B3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DD13B3" w:rsidRDefault="00FF7FB0" w:rsidP="00212DFB">
            <w:pPr>
              <w:pStyle w:val="QB"/>
              <w:rPr>
                <w:rFonts w:hAnsi="宋体"/>
                <w:sz w:val="24"/>
                <w:szCs w:val="24"/>
              </w:rPr>
            </w:pPr>
            <w:r w:rsidRPr="00DD13B3">
              <w:rPr>
                <w:rFonts w:hAnsi="宋体" w:hint="eastAsia"/>
                <w:sz w:val="24"/>
                <w:szCs w:val="24"/>
              </w:rPr>
              <w:t>验证单个客户端</w:t>
            </w:r>
            <w:r w:rsidR="00212DFB" w:rsidRPr="00DD13B3">
              <w:rPr>
                <w:rFonts w:hAnsi="宋体" w:hint="eastAsia"/>
                <w:sz w:val="24"/>
                <w:szCs w:val="24"/>
              </w:rPr>
              <w:t>向</w:t>
            </w:r>
            <w:r w:rsidR="00A07DFD" w:rsidRPr="00DD13B3">
              <w:rPr>
                <w:rFonts w:hAnsi="宋体" w:hint="eastAsia"/>
                <w:sz w:val="24"/>
                <w:szCs w:val="24"/>
              </w:rPr>
              <w:t>HBase</w:t>
            </w:r>
            <w:r w:rsidR="00212DFB" w:rsidRPr="00DD13B3">
              <w:rPr>
                <w:rFonts w:hAnsi="宋体" w:hint="eastAsia"/>
                <w:sz w:val="24"/>
                <w:szCs w:val="24"/>
              </w:rPr>
              <w:t>中写数据，通过ganglia监控工具，获知单个客户端数据入库带宽</w:t>
            </w:r>
          </w:p>
        </w:tc>
      </w:tr>
      <w:tr w:rsidR="00FF7FB0" w:rsidRPr="00DD13B3" w:rsidTr="0097054C">
        <w:trPr>
          <w:trHeight w:val="766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DD13B3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D13B3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DD13B3" w:rsidRDefault="00A07DFD" w:rsidP="002F35FE">
            <w:pPr>
              <w:pStyle w:val="CharCharCharChar1CharCharCharCharCharChar"/>
              <w:numPr>
                <w:ilvl w:val="0"/>
                <w:numId w:val="13"/>
              </w:numPr>
              <w:rPr>
                <w:rFonts w:ascii="宋体" w:hAnsi="宋体" w:hint="eastAsia"/>
                <w:kern w:val="0"/>
                <w:szCs w:val="24"/>
              </w:rPr>
            </w:pPr>
            <w:r w:rsidRPr="00DD13B3">
              <w:rPr>
                <w:rFonts w:ascii="宋体" w:hAnsi="宋体" w:hint="eastAsia"/>
                <w:kern w:val="0"/>
                <w:szCs w:val="24"/>
              </w:rPr>
              <w:t>HBase</w:t>
            </w:r>
            <w:r w:rsidR="00FF7FB0" w:rsidRPr="00DD13B3">
              <w:rPr>
                <w:rFonts w:ascii="宋体" w:hAnsi="宋体" w:hint="eastAsia"/>
                <w:kern w:val="0"/>
                <w:szCs w:val="24"/>
              </w:rPr>
              <w:t>运行正常</w:t>
            </w:r>
          </w:p>
          <w:p w:rsidR="00FF7FB0" w:rsidRPr="00DD13B3" w:rsidRDefault="00FF7FB0" w:rsidP="002F35FE">
            <w:pPr>
              <w:pStyle w:val="CharCharCharChar1CharCharCharCharCharChar"/>
              <w:numPr>
                <w:ilvl w:val="0"/>
                <w:numId w:val="13"/>
              </w:numPr>
              <w:rPr>
                <w:rFonts w:ascii="宋体" w:hAnsi="宋体"/>
                <w:kern w:val="0"/>
                <w:szCs w:val="24"/>
              </w:rPr>
            </w:pPr>
            <w:r w:rsidRPr="00DD13B3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FF7FB0" w:rsidRPr="00DD13B3" w:rsidTr="0097054C">
        <w:trPr>
          <w:trHeight w:val="727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DD13B3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D13B3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DD13B3" w:rsidRDefault="00FF7FB0" w:rsidP="0097054C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DD13B3">
              <w:rPr>
                <w:rFonts w:ascii="宋体" w:hAnsi="宋体" w:hint="eastAsia"/>
                <w:kern w:val="0"/>
                <w:szCs w:val="24"/>
              </w:rPr>
              <w:t>1、启用单个客户端</w:t>
            </w:r>
            <w:r w:rsidR="006D1801" w:rsidRPr="00DD13B3">
              <w:rPr>
                <w:rFonts w:ascii="宋体" w:hAnsi="宋体" w:hint="eastAsia"/>
                <w:kern w:val="0"/>
                <w:szCs w:val="24"/>
              </w:rPr>
              <w:t>向</w:t>
            </w:r>
            <w:r w:rsidR="00A07DFD" w:rsidRPr="00DD13B3">
              <w:rPr>
                <w:rFonts w:ascii="宋体" w:hAnsi="宋体" w:hint="eastAsia"/>
                <w:kern w:val="0"/>
                <w:szCs w:val="24"/>
              </w:rPr>
              <w:t>HBase</w:t>
            </w:r>
            <w:r w:rsidRPr="00DD13B3">
              <w:rPr>
                <w:rFonts w:ascii="宋体" w:hAnsi="宋体" w:hint="eastAsia"/>
                <w:kern w:val="0"/>
                <w:szCs w:val="24"/>
              </w:rPr>
              <w:t>连续写入</w:t>
            </w:r>
            <w:r w:rsidR="004D5E96" w:rsidRPr="00DD13B3">
              <w:rPr>
                <w:rFonts w:ascii="宋体" w:hAnsi="宋体" w:hint="eastAsia"/>
                <w:kern w:val="0"/>
                <w:szCs w:val="24"/>
              </w:rPr>
              <w:t>5亿条数据</w:t>
            </w:r>
          </w:p>
          <w:p w:rsidR="00475686" w:rsidRPr="00DD13B3" w:rsidRDefault="00475686" w:rsidP="0097054C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DD13B3">
              <w:rPr>
                <w:rFonts w:ascii="宋体" w:hAnsi="宋体" w:hint="eastAsia"/>
                <w:kern w:val="0"/>
                <w:szCs w:val="24"/>
              </w:rPr>
              <w:t>2、启用</w:t>
            </w:r>
            <w:r w:rsidR="004E1D3D" w:rsidRPr="00DD13B3">
              <w:rPr>
                <w:rFonts w:ascii="宋体" w:hAnsi="宋体" w:hint="eastAsia"/>
                <w:kern w:val="0"/>
                <w:szCs w:val="24"/>
              </w:rPr>
              <w:t>ganglia</w:t>
            </w:r>
            <w:r w:rsidRPr="00DD13B3">
              <w:rPr>
                <w:rFonts w:ascii="宋体" w:hAnsi="宋体" w:hint="eastAsia"/>
                <w:kern w:val="0"/>
                <w:szCs w:val="24"/>
              </w:rPr>
              <w:t>监控程序</w:t>
            </w:r>
          </w:p>
          <w:p w:rsidR="00FF7FB0" w:rsidRPr="00DD13B3" w:rsidRDefault="00475686" w:rsidP="0097054C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DD13B3">
              <w:rPr>
                <w:rFonts w:ascii="宋体" w:hAnsi="宋体" w:hint="eastAsia"/>
                <w:kern w:val="0"/>
                <w:szCs w:val="24"/>
              </w:rPr>
              <w:t>3</w:t>
            </w:r>
            <w:r w:rsidR="00FF7FB0" w:rsidRPr="00DD13B3">
              <w:rPr>
                <w:rFonts w:ascii="宋体" w:hAnsi="宋体" w:hint="eastAsia"/>
                <w:kern w:val="0"/>
                <w:szCs w:val="24"/>
              </w:rPr>
              <w:t>、记录数据入库速率</w:t>
            </w:r>
          </w:p>
        </w:tc>
      </w:tr>
      <w:tr w:rsidR="00FF7FB0" w:rsidRPr="00DD13B3" w:rsidTr="0097054C">
        <w:trPr>
          <w:trHeight w:val="653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DD13B3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D13B3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DD13B3" w:rsidRDefault="00FF7FB0" w:rsidP="0097054C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DD13B3">
              <w:rPr>
                <w:rFonts w:ascii="宋体" w:hAnsi="宋体" w:hint="eastAsia"/>
                <w:kern w:val="0"/>
                <w:szCs w:val="24"/>
              </w:rPr>
              <w:t>1、数据入库正确无误</w:t>
            </w:r>
          </w:p>
          <w:p w:rsidR="00FF7FB0" w:rsidRPr="00DD13B3" w:rsidRDefault="00FF7FB0" w:rsidP="0097054C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DD13B3">
              <w:rPr>
                <w:rFonts w:ascii="宋体" w:hAnsi="宋体" w:hint="eastAsia"/>
                <w:kern w:val="0"/>
                <w:szCs w:val="24"/>
              </w:rPr>
              <w:t>2、数据入库速率正常</w:t>
            </w:r>
          </w:p>
        </w:tc>
      </w:tr>
      <w:tr w:rsidR="00FF7FB0" w:rsidRPr="00DD13B3" w:rsidTr="0097054C">
        <w:trPr>
          <w:trHeight w:val="560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DD13B3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D13B3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DD13B3" w:rsidRDefault="00FF7FB0" w:rsidP="0097054C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FF7FB0" w:rsidRPr="0082542D" w:rsidRDefault="00FF7FB0" w:rsidP="00FF7FB0">
      <w:pPr>
        <w:rPr>
          <w:rFonts w:hint="eastAsia"/>
        </w:rPr>
      </w:pPr>
    </w:p>
    <w:p w:rsidR="00FF7FB0" w:rsidRDefault="00FF7FB0" w:rsidP="00FF7FB0">
      <w:pPr>
        <w:pStyle w:val="4"/>
        <w:rPr>
          <w:rFonts w:hint="eastAsia"/>
        </w:rPr>
      </w:pPr>
      <w:r>
        <w:rPr>
          <w:rFonts w:hint="eastAsia"/>
        </w:rPr>
        <w:t>3.</w:t>
      </w:r>
      <w:r w:rsidR="00851CC3">
        <w:rPr>
          <w:rFonts w:hint="eastAsia"/>
        </w:rPr>
        <w:t>2</w:t>
      </w:r>
      <w:r>
        <w:rPr>
          <w:rFonts w:hint="eastAsia"/>
        </w:rPr>
        <w:t xml:space="preserve">.2.2 </w:t>
      </w:r>
      <w:r>
        <w:rPr>
          <w:rFonts w:hint="eastAsia"/>
        </w:rPr>
        <w:t>多客户端数据入库速率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559"/>
        <w:gridCol w:w="1985"/>
        <w:gridCol w:w="1276"/>
        <w:gridCol w:w="3827"/>
      </w:tblGrid>
      <w:tr w:rsidR="00FF7FB0" w:rsidRPr="005F2438" w:rsidTr="0097054C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5F2438" w:rsidRDefault="00FF7FB0" w:rsidP="0097054C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5F2438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5F2438" w:rsidRDefault="00A07DFD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F2438">
              <w:rPr>
                <w:rFonts w:hAnsi="宋体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5F2438" w:rsidRDefault="00FF7FB0" w:rsidP="0097054C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5F2438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5F2438" w:rsidRDefault="00F53CA9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F2438">
              <w:rPr>
                <w:rFonts w:hAnsi="宋体" w:hint="eastAsia"/>
                <w:sz w:val="24"/>
                <w:szCs w:val="24"/>
              </w:rPr>
              <w:t>多个客户端入库性能测试</w:t>
            </w:r>
          </w:p>
        </w:tc>
      </w:tr>
      <w:tr w:rsidR="00FF7FB0" w:rsidRPr="005F2438" w:rsidTr="0097054C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5F2438" w:rsidRDefault="00FF7FB0" w:rsidP="0097054C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5F2438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5F2438" w:rsidRDefault="00A07DFD" w:rsidP="00DC269F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F2438">
              <w:rPr>
                <w:rFonts w:hAnsi="宋体" w:hint="eastAsia"/>
                <w:sz w:val="24"/>
                <w:szCs w:val="24"/>
              </w:rPr>
              <w:t>HBase</w:t>
            </w:r>
            <w:r w:rsidR="00FF7FB0" w:rsidRPr="005F2438">
              <w:rPr>
                <w:rFonts w:hAnsi="宋体" w:cs="Arial" w:hint="eastAsia"/>
                <w:sz w:val="24"/>
                <w:szCs w:val="24"/>
              </w:rPr>
              <w:t>-pre-002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5F2438" w:rsidRDefault="00FF7FB0" w:rsidP="0097054C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5F2438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5F2438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F2438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FF7FB0" w:rsidRPr="005F2438" w:rsidTr="0097054C">
        <w:trPr>
          <w:trHeight w:val="659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5F2438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F2438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5F2438" w:rsidRDefault="00103270" w:rsidP="00103270">
            <w:pPr>
              <w:pStyle w:val="QB"/>
              <w:rPr>
                <w:rFonts w:hAnsi="宋体"/>
                <w:sz w:val="24"/>
                <w:szCs w:val="24"/>
              </w:rPr>
            </w:pPr>
            <w:r w:rsidRPr="005F2438">
              <w:rPr>
                <w:rFonts w:hAnsi="宋体" w:hint="eastAsia"/>
                <w:sz w:val="24"/>
                <w:szCs w:val="24"/>
              </w:rPr>
              <w:t>验证多个客户端向</w:t>
            </w:r>
            <w:r w:rsidR="00A07DFD" w:rsidRPr="005F2438">
              <w:rPr>
                <w:rFonts w:hAnsi="宋体" w:hint="eastAsia"/>
                <w:sz w:val="24"/>
                <w:szCs w:val="24"/>
              </w:rPr>
              <w:t>HBase</w:t>
            </w:r>
            <w:r w:rsidRPr="005F2438">
              <w:rPr>
                <w:rFonts w:hAnsi="宋体" w:hint="eastAsia"/>
                <w:sz w:val="24"/>
                <w:szCs w:val="24"/>
              </w:rPr>
              <w:t>中写数据，通过ganglia监控工具，获知多个客户端数据入库带宽</w:t>
            </w:r>
          </w:p>
        </w:tc>
      </w:tr>
      <w:tr w:rsidR="00FF7FB0" w:rsidRPr="005F2438" w:rsidTr="0097054C">
        <w:trPr>
          <w:trHeight w:val="766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5F2438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F2438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5F2438" w:rsidRDefault="00A07DFD" w:rsidP="002F35FE">
            <w:pPr>
              <w:pStyle w:val="CharCharCharChar1CharCharCharCharCharChar"/>
              <w:numPr>
                <w:ilvl w:val="0"/>
                <w:numId w:val="14"/>
              </w:numPr>
              <w:rPr>
                <w:rFonts w:ascii="宋体" w:hAnsi="宋体" w:hint="eastAsia"/>
                <w:kern w:val="0"/>
                <w:szCs w:val="24"/>
              </w:rPr>
            </w:pPr>
            <w:r w:rsidRPr="005F2438">
              <w:rPr>
                <w:rFonts w:ascii="宋体" w:hAnsi="宋体" w:hint="eastAsia"/>
                <w:szCs w:val="24"/>
              </w:rPr>
              <w:t>HBase</w:t>
            </w:r>
            <w:r w:rsidR="00FF7FB0" w:rsidRPr="005F2438">
              <w:rPr>
                <w:rFonts w:ascii="宋体" w:hAnsi="宋体" w:hint="eastAsia"/>
                <w:kern w:val="0"/>
                <w:szCs w:val="24"/>
              </w:rPr>
              <w:t>运行正常</w:t>
            </w:r>
          </w:p>
          <w:p w:rsidR="00FF7FB0" w:rsidRPr="005F2438" w:rsidRDefault="00FF7FB0" w:rsidP="002F35FE">
            <w:pPr>
              <w:pStyle w:val="CharCharCharChar1CharCharCharCharCharChar"/>
              <w:numPr>
                <w:ilvl w:val="0"/>
                <w:numId w:val="14"/>
              </w:numPr>
              <w:rPr>
                <w:rFonts w:ascii="宋体" w:hAnsi="宋体"/>
                <w:kern w:val="0"/>
                <w:szCs w:val="24"/>
              </w:rPr>
            </w:pPr>
            <w:r w:rsidRPr="005F2438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FF7FB0" w:rsidRPr="005F2438" w:rsidTr="0097054C">
        <w:trPr>
          <w:trHeight w:val="727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5F2438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F2438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5F2438" w:rsidRDefault="00FF7FB0" w:rsidP="0097054C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5F2438">
              <w:rPr>
                <w:rFonts w:ascii="宋体" w:hAnsi="宋体" w:hint="eastAsia"/>
                <w:kern w:val="0"/>
                <w:szCs w:val="24"/>
              </w:rPr>
              <w:t>1、启用多个客户（不同服务器）</w:t>
            </w:r>
            <w:r w:rsidR="00B101A8" w:rsidRPr="005F2438">
              <w:rPr>
                <w:rFonts w:ascii="宋体" w:hAnsi="宋体" w:hint="eastAsia"/>
                <w:kern w:val="0"/>
                <w:szCs w:val="24"/>
              </w:rPr>
              <w:t>并发向</w:t>
            </w:r>
            <w:r w:rsidR="00A07DFD" w:rsidRPr="005F2438">
              <w:rPr>
                <w:rFonts w:ascii="宋体" w:hAnsi="宋体" w:hint="eastAsia"/>
                <w:kern w:val="0"/>
                <w:szCs w:val="24"/>
              </w:rPr>
              <w:t>HBase</w:t>
            </w:r>
            <w:r w:rsidR="00444E11" w:rsidRPr="005F2438">
              <w:rPr>
                <w:rFonts w:ascii="宋体" w:hAnsi="宋体" w:hint="eastAsia"/>
                <w:kern w:val="0"/>
                <w:szCs w:val="24"/>
              </w:rPr>
              <w:t>写5亿条数据</w:t>
            </w:r>
          </w:p>
          <w:p w:rsidR="00F5682D" w:rsidRPr="005F2438" w:rsidRDefault="00F5682D" w:rsidP="0097054C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5F2438">
              <w:rPr>
                <w:rFonts w:ascii="宋体" w:hAnsi="宋体" w:hint="eastAsia"/>
                <w:kern w:val="0"/>
                <w:szCs w:val="24"/>
              </w:rPr>
              <w:t>2、启用</w:t>
            </w:r>
            <w:r w:rsidR="00444E11" w:rsidRPr="005F2438">
              <w:rPr>
                <w:rFonts w:ascii="宋体" w:hAnsi="宋体" w:hint="eastAsia"/>
                <w:kern w:val="0"/>
                <w:szCs w:val="24"/>
              </w:rPr>
              <w:t>ganglia</w:t>
            </w:r>
            <w:r w:rsidRPr="005F2438">
              <w:rPr>
                <w:rFonts w:ascii="宋体" w:hAnsi="宋体" w:hint="eastAsia"/>
                <w:kern w:val="0"/>
                <w:szCs w:val="24"/>
              </w:rPr>
              <w:t>系统监控程序</w:t>
            </w:r>
          </w:p>
          <w:p w:rsidR="00FF7FB0" w:rsidRPr="005F2438" w:rsidRDefault="00F5682D" w:rsidP="0097054C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5F2438">
              <w:rPr>
                <w:rFonts w:ascii="宋体" w:hAnsi="宋体" w:hint="eastAsia"/>
                <w:kern w:val="0"/>
                <w:szCs w:val="24"/>
              </w:rPr>
              <w:t>3</w:t>
            </w:r>
            <w:r w:rsidR="00FF7FB0" w:rsidRPr="005F2438">
              <w:rPr>
                <w:rFonts w:ascii="宋体" w:hAnsi="宋体" w:hint="eastAsia"/>
                <w:kern w:val="0"/>
                <w:szCs w:val="24"/>
              </w:rPr>
              <w:t>、记录数据库入库速率</w:t>
            </w:r>
          </w:p>
        </w:tc>
      </w:tr>
      <w:tr w:rsidR="00FF7FB0" w:rsidRPr="005F2438" w:rsidTr="0097054C">
        <w:trPr>
          <w:trHeight w:val="653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5F2438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F2438">
              <w:rPr>
                <w:rFonts w:hAnsi="宋体" w:cs="Arial"/>
                <w:sz w:val="24"/>
                <w:szCs w:val="24"/>
              </w:rPr>
              <w:lastRenderedPageBreak/>
              <w:t>预期结果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5F2438" w:rsidRDefault="00FF7FB0" w:rsidP="0097054C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5F2438">
              <w:rPr>
                <w:rFonts w:ascii="宋体" w:hAnsi="宋体" w:hint="eastAsia"/>
                <w:kern w:val="0"/>
                <w:szCs w:val="24"/>
              </w:rPr>
              <w:t>1、数据入库正确无误</w:t>
            </w:r>
          </w:p>
          <w:p w:rsidR="00FF7FB0" w:rsidRPr="005F2438" w:rsidRDefault="00FF7FB0" w:rsidP="0097054C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5F2438">
              <w:rPr>
                <w:rFonts w:ascii="宋体" w:hAnsi="宋体" w:hint="eastAsia"/>
                <w:kern w:val="0"/>
                <w:szCs w:val="24"/>
              </w:rPr>
              <w:t>2、</w:t>
            </w:r>
            <w:r w:rsidR="00ED0650" w:rsidRPr="005F2438">
              <w:rPr>
                <w:rFonts w:ascii="宋体" w:hAnsi="宋体" w:hint="eastAsia"/>
                <w:kern w:val="0"/>
                <w:szCs w:val="24"/>
              </w:rPr>
              <w:t>多个客户端</w:t>
            </w:r>
            <w:r w:rsidRPr="005F2438">
              <w:rPr>
                <w:rFonts w:ascii="宋体" w:hAnsi="宋体" w:hint="eastAsia"/>
                <w:kern w:val="0"/>
                <w:szCs w:val="24"/>
              </w:rPr>
              <w:t>数据入库速率正常</w:t>
            </w:r>
          </w:p>
        </w:tc>
      </w:tr>
      <w:tr w:rsidR="00FF7FB0" w:rsidRPr="005F2438" w:rsidTr="0097054C">
        <w:trPr>
          <w:trHeight w:val="560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F7FB0" w:rsidRPr="005F2438" w:rsidRDefault="00FF7FB0" w:rsidP="0097054C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F2438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F7FB0" w:rsidRPr="005F2438" w:rsidRDefault="00FF7FB0" w:rsidP="0097054C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FF7FB0" w:rsidRDefault="00FF7FB0" w:rsidP="00FF7FB0">
      <w:pPr>
        <w:rPr>
          <w:rFonts w:hint="eastAsia"/>
        </w:rPr>
      </w:pPr>
    </w:p>
    <w:p w:rsidR="00FF7FB0" w:rsidRDefault="00A5407D" w:rsidP="00A5407D">
      <w:pPr>
        <w:pStyle w:val="4"/>
        <w:rPr>
          <w:rFonts w:hint="eastAsia"/>
        </w:rPr>
      </w:pPr>
      <w:r>
        <w:rPr>
          <w:rFonts w:hint="eastAsia"/>
        </w:rPr>
        <w:t>3.2.2.3 5000</w:t>
      </w:r>
      <w:r>
        <w:rPr>
          <w:rFonts w:hint="eastAsia"/>
        </w:rPr>
        <w:t>万</w:t>
      </w:r>
      <w:r w:rsidR="00582209">
        <w:rPr>
          <w:rFonts w:hint="eastAsia"/>
        </w:rPr>
        <w:t>条</w:t>
      </w:r>
      <w:r w:rsidR="002F5069">
        <w:rPr>
          <w:rFonts w:hint="eastAsia"/>
        </w:rPr>
        <w:t>记录</w:t>
      </w:r>
      <w:r>
        <w:rPr>
          <w:rFonts w:hint="eastAsia"/>
        </w:rPr>
        <w:t>入库测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A5407D" w:rsidRPr="00950C03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5407D" w:rsidRPr="00950C03" w:rsidRDefault="00A5407D" w:rsidP="002F35FE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950C03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5407D" w:rsidRPr="00950C03" w:rsidRDefault="000578A9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0C03">
              <w:rPr>
                <w:rFonts w:hAnsi="宋体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5407D" w:rsidRPr="00950C03" w:rsidRDefault="00A5407D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950C03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5407D" w:rsidRPr="00950C03" w:rsidRDefault="004B25C7" w:rsidP="00E9263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0C03">
              <w:rPr>
                <w:rFonts w:hAnsi="宋体" w:hint="eastAsia"/>
                <w:sz w:val="24"/>
                <w:szCs w:val="24"/>
              </w:rPr>
              <w:t>HBase</w:t>
            </w:r>
            <w:r w:rsidR="00A5407D" w:rsidRPr="00950C03">
              <w:rPr>
                <w:rFonts w:hAnsi="宋体" w:hint="eastAsia"/>
                <w:sz w:val="24"/>
                <w:szCs w:val="24"/>
              </w:rPr>
              <w:t>5000万</w:t>
            </w:r>
            <w:r w:rsidR="00E9263E" w:rsidRPr="00950C03">
              <w:rPr>
                <w:rFonts w:hAnsi="宋体" w:hint="eastAsia"/>
                <w:sz w:val="24"/>
                <w:szCs w:val="24"/>
              </w:rPr>
              <w:t>条记录</w:t>
            </w:r>
            <w:r w:rsidR="00A5407D" w:rsidRPr="00950C03">
              <w:rPr>
                <w:rFonts w:hAnsi="宋体" w:hint="eastAsia"/>
                <w:sz w:val="24"/>
                <w:szCs w:val="24"/>
              </w:rPr>
              <w:t>入库测试</w:t>
            </w:r>
          </w:p>
        </w:tc>
      </w:tr>
      <w:tr w:rsidR="00A5407D" w:rsidRPr="00950C03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5407D" w:rsidRPr="00950C03" w:rsidRDefault="00A5407D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950C03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5407D" w:rsidRPr="00950C03" w:rsidRDefault="00D95515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0C03">
              <w:rPr>
                <w:rFonts w:hAnsi="宋体" w:cs="Arial" w:hint="eastAsia"/>
                <w:sz w:val="24"/>
                <w:szCs w:val="24"/>
              </w:rPr>
              <w:t>HBase</w:t>
            </w:r>
            <w:r w:rsidR="00A5407D" w:rsidRPr="00950C03">
              <w:rPr>
                <w:rFonts w:hAnsi="宋体" w:cs="Arial" w:hint="eastAsia"/>
                <w:sz w:val="24"/>
                <w:szCs w:val="24"/>
              </w:rPr>
              <w:t>-pre-003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5407D" w:rsidRPr="00950C03" w:rsidRDefault="00A5407D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950C03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5407D" w:rsidRPr="00950C03" w:rsidRDefault="00A5407D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0C03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A5407D" w:rsidRPr="00950C03" w:rsidTr="002F35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5407D" w:rsidRPr="00950C03" w:rsidRDefault="00A5407D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0C03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5407D" w:rsidRPr="00950C03" w:rsidRDefault="00A5407D" w:rsidP="002F35FE">
            <w:pPr>
              <w:pStyle w:val="QB"/>
              <w:rPr>
                <w:rFonts w:hAnsi="宋体"/>
                <w:sz w:val="24"/>
                <w:szCs w:val="24"/>
              </w:rPr>
            </w:pPr>
            <w:r w:rsidRPr="00950C03">
              <w:rPr>
                <w:rFonts w:hAnsi="宋体" w:hint="eastAsia"/>
                <w:sz w:val="24"/>
                <w:szCs w:val="24"/>
              </w:rPr>
              <w:t>测试统计5000万</w:t>
            </w:r>
            <w:r w:rsidR="00167826" w:rsidRPr="00950C03">
              <w:rPr>
                <w:rFonts w:hAnsi="宋体" w:hint="eastAsia"/>
                <w:sz w:val="24"/>
                <w:szCs w:val="24"/>
              </w:rPr>
              <w:t>条记录</w:t>
            </w:r>
            <w:r w:rsidRPr="00950C03">
              <w:rPr>
                <w:rFonts w:hAnsi="宋体" w:hint="eastAsia"/>
                <w:sz w:val="24"/>
                <w:szCs w:val="24"/>
              </w:rPr>
              <w:t>写</w:t>
            </w:r>
            <w:r w:rsidR="004B25C7" w:rsidRPr="00950C03">
              <w:rPr>
                <w:rFonts w:hAnsi="宋体" w:hint="eastAsia"/>
                <w:sz w:val="24"/>
                <w:szCs w:val="24"/>
              </w:rPr>
              <w:t>到HBase</w:t>
            </w:r>
            <w:r w:rsidRPr="00950C03">
              <w:rPr>
                <w:rFonts w:hAnsi="宋体" w:hint="eastAsia"/>
                <w:sz w:val="24"/>
                <w:szCs w:val="24"/>
              </w:rPr>
              <w:t>中所用的时长</w:t>
            </w:r>
          </w:p>
        </w:tc>
      </w:tr>
      <w:tr w:rsidR="00A5407D" w:rsidRPr="00950C03" w:rsidTr="002F35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5407D" w:rsidRPr="00950C03" w:rsidRDefault="00A5407D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0C03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5407D" w:rsidRPr="00950C03" w:rsidRDefault="00107A71" w:rsidP="002F35FE">
            <w:pPr>
              <w:pStyle w:val="CharCharCharChar1CharCharCharCharCharChar"/>
              <w:numPr>
                <w:ilvl w:val="0"/>
                <w:numId w:val="37"/>
              </w:numPr>
              <w:rPr>
                <w:rFonts w:ascii="宋体" w:hAnsi="宋体" w:hint="eastAsia"/>
                <w:kern w:val="0"/>
                <w:szCs w:val="24"/>
              </w:rPr>
            </w:pPr>
            <w:r w:rsidRPr="00950C03">
              <w:rPr>
                <w:rFonts w:ascii="宋体" w:hAnsi="宋体" w:hint="eastAsia"/>
                <w:kern w:val="0"/>
                <w:szCs w:val="24"/>
              </w:rPr>
              <w:t>HBase运</w:t>
            </w:r>
            <w:r w:rsidR="00A5407D" w:rsidRPr="00950C03">
              <w:rPr>
                <w:rFonts w:ascii="宋体" w:hAnsi="宋体" w:hint="eastAsia"/>
                <w:kern w:val="0"/>
                <w:szCs w:val="24"/>
              </w:rPr>
              <w:t>行正常</w:t>
            </w:r>
          </w:p>
          <w:p w:rsidR="00A5407D" w:rsidRPr="00950C03" w:rsidRDefault="00A5407D" w:rsidP="002F35FE">
            <w:pPr>
              <w:pStyle w:val="CharCharCharChar1CharCharCharCharCharChar"/>
              <w:numPr>
                <w:ilvl w:val="0"/>
                <w:numId w:val="37"/>
              </w:numPr>
              <w:rPr>
                <w:rFonts w:ascii="宋体" w:hAnsi="宋体"/>
                <w:kern w:val="0"/>
                <w:szCs w:val="24"/>
              </w:rPr>
            </w:pPr>
            <w:r w:rsidRPr="00950C03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A5407D" w:rsidRPr="00950C03" w:rsidTr="002F35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5407D" w:rsidRPr="00950C03" w:rsidRDefault="00A5407D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0C03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5407D" w:rsidRPr="00950C03" w:rsidRDefault="00A5407D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950C03">
              <w:rPr>
                <w:rFonts w:ascii="宋体" w:hAnsi="宋体" w:hint="eastAsia"/>
                <w:kern w:val="0"/>
                <w:szCs w:val="24"/>
              </w:rPr>
              <w:t>1、客户端</w:t>
            </w:r>
            <w:r w:rsidR="009F527B" w:rsidRPr="00950C03">
              <w:rPr>
                <w:rFonts w:ascii="宋体" w:hAnsi="宋体" w:hint="eastAsia"/>
                <w:kern w:val="0"/>
                <w:szCs w:val="24"/>
              </w:rPr>
              <w:t>通过Benchmark向HBase写入5000万</w:t>
            </w:r>
            <w:r w:rsidR="00DA3931" w:rsidRPr="00950C03">
              <w:rPr>
                <w:rFonts w:ascii="宋体" w:hAnsi="宋体" w:hint="eastAsia"/>
                <w:kern w:val="0"/>
                <w:szCs w:val="24"/>
              </w:rPr>
              <w:t>记录</w:t>
            </w:r>
          </w:p>
          <w:p w:rsidR="00A5407D" w:rsidRPr="00950C03" w:rsidRDefault="00A5407D" w:rsidP="005704C9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950C03">
              <w:rPr>
                <w:rFonts w:ascii="宋体" w:hAnsi="宋体" w:hint="eastAsia"/>
                <w:kern w:val="0"/>
                <w:szCs w:val="24"/>
              </w:rPr>
              <w:t>2、记录5000万</w:t>
            </w:r>
            <w:r w:rsidR="005704C9" w:rsidRPr="00950C03">
              <w:rPr>
                <w:rFonts w:ascii="宋体" w:hAnsi="宋体" w:hint="eastAsia"/>
                <w:kern w:val="0"/>
                <w:szCs w:val="24"/>
              </w:rPr>
              <w:t>条记录</w:t>
            </w:r>
            <w:r w:rsidRPr="00950C03">
              <w:rPr>
                <w:rFonts w:ascii="宋体" w:hAnsi="宋体" w:hint="eastAsia"/>
                <w:kern w:val="0"/>
                <w:szCs w:val="24"/>
              </w:rPr>
              <w:t>入库时长</w:t>
            </w:r>
          </w:p>
        </w:tc>
      </w:tr>
      <w:tr w:rsidR="00A5407D" w:rsidRPr="00950C03" w:rsidTr="002F35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5407D" w:rsidRPr="00950C03" w:rsidRDefault="00A5407D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0C03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5407D" w:rsidRPr="00950C03" w:rsidRDefault="00A5407D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950C03">
              <w:rPr>
                <w:rFonts w:ascii="宋体" w:hAnsi="宋体" w:hint="eastAsia"/>
                <w:kern w:val="0"/>
                <w:szCs w:val="24"/>
              </w:rPr>
              <w:t>1、</w:t>
            </w:r>
            <w:r w:rsidR="009A7986" w:rsidRPr="00950C03">
              <w:rPr>
                <w:rFonts w:ascii="宋体" w:hAnsi="宋体" w:hint="eastAsia"/>
                <w:szCs w:val="24"/>
              </w:rPr>
              <w:t>记录</w:t>
            </w:r>
            <w:r w:rsidRPr="00950C03">
              <w:rPr>
                <w:rFonts w:ascii="宋体" w:hAnsi="宋体" w:hint="eastAsia"/>
                <w:kern w:val="0"/>
                <w:szCs w:val="24"/>
              </w:rPr>
              <w:t>入库正确</w:t>
            </w:r>
          </w:p>
          <w:p w:rsidR="00A5407D" w:rsidRPr="00950C03" w:rsidRDefault="00A5407D" w:rsidP="002F35FE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950C03">
              <w:rPr>
                <w:rFonts w:ascii="宋体" w:hAnsi="宋体" w:hint="eastAsia"/>
                <w:kern w:val="0"/>
                <w:szCs w:val="24"/>
              </w:rPr>
              <w:t>2、5000万</w:t>
            </w:r>
            <w:r w:rsidR="00D44683" w:rsidRPr="00950C03">
              <w:rPr>
                <w:rFonts w:ascii="宋体" w:hAnsi="宋体" w:hint="eastAsia"/>
                <w:kern w:val="0"/>
                <w:szCs w:val="24"/>
              </w:rPr>
              <w:t>条</w:t>
            </w:r>
            <w:r w:rsidR="009A7986" w:rsidRPr="00950C03">
              <w:rPr>
                <w:rFonts w:ascii="宋体" w:hAnsi="宋体" w:hint="eastAsia"/>
                <w:szCs w:val="24"/>
              </w:rPr>
              <w:t>记录</w:t>
            </w:r>
            <w:r w:rsidRPr="00950C03">
              <w:rPr>
                <w:rFonts w:ascii="宋体" w:hAnsi="宋体" w:hint="eastAsia"/>
                <w:kern w:val="0"/>
                <w:szCs w:val="24"/>
              </w:rPr>
              <w:t>入库时长正常</w:t>
            </w:r>
          </w:p>
        </w:tc>
      </w:tr>
      <w:tr w:rsidR="00A5407D" w:rsidRPr="00950C03" w:rsidTr="002F35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5407D" w:rsidRPr="00950C03" w:rsidRDefault="00A5407D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0C03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5407D" w:rsidRPr="00950C03" w:rsidRDefault="00A5407D" w:rsidP="002F35FE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A5407D" w:rsidRDefault="00A5407D" w:rsidP="00A5407D">
      <w:pPr>
        <w:rPr>
          <w:rFonts w:hint="eastAsia"/>
        </w:rPr>
      </w:pPr>
    </w:p>
    <w:p w:rsidR="001D16B0" w:rsidRDefault="001D16B0" w:rsidP="001D16B0">
      <w:pPr>
        <w:pStyle w:val="4"/>
        <w:rPr>
          <w:rFonts w:hint="eastAsia"/>
        </w:rPr>
      </w:pPr>
      <w:r>
        <w:rPr>
          <w:rFonts w:hint="eastAsia"/>
        </w:rPr>
        <w:t>3.2.2.4 1</w:t>
      </w:r>
      <w:r>
        <w:rPr>
          <w:rFonts w:hint="eastAsia"/>
        </w:rPr>
        <w:t>亿条</w:t>
      </w:r>
      <w:r w:rsidR="00320EC0">
        <w:rPr>
          <w:rFonts w:hint="eastAsia"/>
        </w:rPr>
        <w:t>记录</w:t>
      </w:r>
      <w:r>
        <w:rPr>
          <w:rFonts w:hint="eastAsia"/>
        </w:rPr>
        <w:t>入库测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0D774A" w:rsidRPr="0028675C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D774A" w:rsidRPr="0028675C" w:rsidRDefault="000D774A" w:rsidP="002F35FE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28675C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D774A" w:rsidRPr="0028675C" w:rsidRDefault="000D774A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8675C">
              <w:rPr>
                <w:rFonts w:hAnsi="宋体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D774A" w:rsidRPr="0028675C" w:rsidRDefault="000D774A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28675C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D774A" w:rsidRPr="0028675C" w:rsidRDefault="000D774A" w:rsidP="00320EC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8675C">
              <w:rPr>
                <w:rFonts w:hAnsi="宋体" w:hint="eastAsia"/>
                <w:sz w:val="24"/>
                <w:szCs w:val="24"/>
              </w:rPr>
              <w:t>HBase</w:t>
            </w:r>
            <w:r w:rsidR="00E47EEB" w:rsidRPr="0028675C">
              <w:rPr>
                <w:rFonts w:hAnsi="宋体" w:hint="eastAsia"/>
                <w:sz w:val="24"/>
                <w:szCs w:val="24"/>
              </w:rPr>
              <w:t>中</w:t>
            </w:r>
            <w:r w:rsidR="002F38D1" w:rsidRPr="0028675C">
              <w:rPr>
                <w:rFonts w:hAnsi="宋体" w:hint="eastAsia"/>
                <w:sz w:val="24"/>
                <w:szCs w:val="24"/>
              </w:rPr>
              <w:t>1亿</w:t>
            </w:r>
            <w:r w:rsidR="00320EC0" w:rsidRPr="0028675C">
              <w:rPr>
                <w:rFonts w:hAnsi="宋体" w:hint="eastAsia"/>
                <w:sz w:val="24"/>
                <w:szCs w:val="24"/>
              </w:rPr>
              <w:t>条记录</w:t>
            </w:r>
            <w:r w:rsidRPr="0028675C">
              <w:rPr>
                <w:rFonts w:hAnsi="宋体" w:hint="eastAsia"/>
                <w:sz w:val="24"/>
                <w:szCs w:val="24"/>
              </w:rPr>
              <w:t>入库测试</w:t>
            </w:r>
          </w:p>
        </w:tc>
      </w:tr>
      <w:tr w:rsidR="000D774A" w:rsidRPr="0028675C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D774A" w:rsidRPr="0028675C" w:rsidRDefault="000D774A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28675C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D774A" w:rsidRPr="0028675C" w:rsidRDefault="000D774A" w:rsidP="000D774A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8675C">
              <w:rPr>
                <w:rFonts w:hAnsi="宋体" w:cs="Arial" w:hint="eastAsia"/>
                <w:sz w:val="24"/>
                <w:szCs w:val="24"/>
              </w:rPr>
              <w:t>HBase-pre-004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D774A" w:rsidRPr="0028675C" w:rsidRDefault="000D774A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28675C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D774A" w:rsidRPr="0028675C" w:rsidRDefault="000D774A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8675C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0D774A" w:rsidRPr="0028675C" w:rsidTr="002F35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D774A" w:rsidRPr="0028675C" w:rsidRDefault="000D774A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8675C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D774A" w:rsidRPr="0028675C" w:rsidRDefault="000D774A" w:rsidP="00772428">
            <w:pPr>
              <w:pStyle w:val="QB"/>
              <w:rPr>
                <w:rFonts w:hAnsi="宋体"/>
                <w:sz w:val="24"/>
                <w:szCs w:val="24"/>
              </w:rPr>
            </w:pPr>
            <w:r w:rsidRPr="0028675C">
              <w:rPr>
                <w:rFonts w:hAnsi="宋体" w:hint="eastAsia"/>
                <w:sz w:val="24"/>
                <w:szCs w:val="24"/>
              </w:rPr>
              <w:t>测试统计</w:t>
            </w:r>
            <w:r w:rsidR="00772428" w:rsidRPr="0028675C">
              <w:rPr>
                <w:rFonts w:hAnsi="宋体" w:hint="eastAsia"/>
                <w:sz w:val="24"/>
                <w:szCs w:val="24"/>
              </w:rPr>
              <w:t>1亿条</w:t>
            </w:r>
            <w:r w:rsidR="00260A7D" w:rsidRPr="0028675C">
              <w:rPr>
                <w:rFonts w:hAnsi="宋体" w:hint="eastAsia"/>
                <w:sz w:val="24"/>
                <w:szCs w:val="24"/>
              </w:rPr>
              <w:t>记录</w:t>
            </w:r>
            <w:r w:rsidRPr="0028675C">
              <w:rPr>
                <w:rFonts w:hAnsi="宋体" w:hint="eastAsia"/>
                <w:sz w:val="24"/>
                <w:szCs w:val="24"/>
              </w:rPr>
              <w:t>写到HBase中所用的时长</w:t>
            </w:r>
          </w:p>
        </w:tc>
      </w:tr>
      <w:tr w:rsidR="000D774A" w:rsidRPr="0028675C" w:rsidTr="002F35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D774A" w:rsidRPr="0028675C" w:rsidRDefault="000D774A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8675C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D774A" w:rsidRPr="0028675C" w:rsidRDefault="000D774A" w:rsidP="002F35FE">
            <w:pPr>
              <w:pStyle w:val="CharCharCharChar1CharCharCharCharCharChar"/>
              <w:numPr>
                <w:ilvl w:val="0"/>
                <w:numId w:val="38"/>
              </w:numPr>
              <w:rPr>
                <w:rFonts w:ascii="宋体" w:hAnsi="宋体" w:hint="eastAsia"/>
                <w:kern w:val="0"/>
                <w:szCs w:val="24"/>
              </w:rPr>
            </w:pPr>
            <w:r w:rsidRPr="0028675C">
              <w:rPr>
                <w:rFonts w:ascii="宋体" w:hAnsi="宋体" w:hint="eastAsia"/>
                <w:kern w:val="0"/>
                <w:szCs w:val="24"/>
              </w:rPr>
              <w:t>HBase运行正常</w:t>
            </w:r>
          </w:p>
          <w:p w:rsidR="000D774A" w:rsidRPr="0028675C" w:rsidRDefault="000D774A" w:rsidP="002F35FE">
            <w:pPr>
              <w:pStyle w:val="CharCharCharChar1CharCharCharCharCharChar"/>
              <w:numPr>
                <w:ilvl w:val="0"/>
                <w:numId w:val="38"/>
              </w:numPr>
              <w:rPr>
                <w:rFonts w:ascii="宋体" w:hAnsi="宋体"/>
                <w:kern w:val="0"/>
                <w:szCs w:val="24"/>
              </w:rPr>
            </w:pPr>
            <w:r w:rsidRPr="0028675C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0D774A" w:rsidRPr="0028675C" w:rsidTr="002F35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D774A" w:rsidRPr="0028675C" w:rsidRDefault="000D774A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8675C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D774A" w:rsidRPr="0028675C" w:rsidRDefault="000D774A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28675C">
              <w:rPr>
                <w:rFonts w:ascii="宋体" w:hAnsi="宋体" w:hint="eastAsia"/>
                <w:kern w:val="0"/>
                <w:szCs w:val="24"/>
              </w:rPr>
              <w:t>1、客户端通过Benchmark向HBase写入</w:t>
            </w:r>
            <w:r w:rsidR="00C34CD9" w:rsidRPr="0028675C">
              <w:rPr>
                <w:rFonts w:ascii="宋体" w:hAnsi="宋体" w:hint="eastAsia"/>
                <w:kern w:val="0"/>
                <w:szCs w:val="24"/>
              </w:rPr>
              <w:t>1亿条</w:t>
            </w:r>
            <w:r w:rsidR="00C56807" w:rsidRPr="0028675C">
              <w:rPr>
                <w:rFonts w:ascii="宋体" w:hAnsi="宋体" w:hint="eastAsia"/>
                <w:kern w:val="0"/>
                <w:szCs w:val="24"/>
              </w:rPr>
              <w:t>记录</w:t>
            </w:r>
          </w:p>
          <w:p w:rsidR="000D774A" w:rsidRPr="0028675C" w:rsidRDefault="000D774A" w:rsidP="00260A7D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28675C">
              <w:rPr>
                <w:rFonts w:ascii="宋体" w:hAnsi="宋体" w:hint="eastAsia"/>
                <w:kern w:val="0"/>
                <w:szCs w:val="24"/>
              </w:rPr>
              <w:t>2、记录</w:t>
            </w:r>
            <w:r w:rsidR="00091EB7" w:rsidRPr="0028675C">
              <w:rPr>
                <w:rFonts w:ascii="宋体" w:hAnsi="宋体" w:hint="eastAsia"/>
                <w:kern w:val="0"/>
                <w:szCs w:val="24"/>
              </w:rPr>
              <w:t>1亿条</w:t>
            </w:r>
            <w:r w:rsidR="00260A7D" w:rsidRPr="0028675C">
              <w:rPr>
                <w:rFonts w:ascii="宋体" w:hAnsi="宋体" w:hint="eastAsia"/>
                <w:kern w:val="0"/>
                <w:szCs w:val="24"/>
              </w:rPr>
              <w:t>记录</w:t>
            </w:r>
            <w:r w:rsidRPr="0028675C">
              <w:rPr>
                <w:rFonts w:ascii="宋体" w:hAnsi="宋体" w:hint="eastAsia"/>
                <w:kern w:val="0"/>
                <w:szCs w:val="24"/>
              </w:rPr>
              <w:t>入库时长</w:t>
            </w:r>
          </w:p>
        </w:tc>
      </w:tr>
      <w:tr w:rsidR="000D774A" w:rsidRPr="0028675C" w:rsidTr="002F35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D774A" w:rsidRPr="0028675C" w:rsidRDefault="000D774A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8675C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D774A" w:rsidRPr="0028675C" w:rsidRDefault="000D774A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28675C">
              <w:rPr>
                <w:rFonts w:ascii="宋体" w:hAnsi="宋体" w:hint="eastAsia"/>
                <w:kern w:val="0"/>
                <w:szCs w:val="24"/>
              </w:rPr>
              <w:t>1、</w:t>
            </w:r>
            <w:r w:rsidR="003E16AE" w:rsidRPr="0028675C">
              <w:rPr>
                <w:rFonts w:ascii="宋体" w:hAnsi="宋体" w:hint="eastAsia"/>
                <w:kern w:val="0"/>
                <w:szCs w:val="24"/>
              </w:rPr>
              <w:t>记录</w:t>
            </w:r>
            <w:r w:rsidRPr="0028675C">
              <w:rPr>
                <w:rFonts w:ascii="宋体" w:hAnsi="宋体" w:hint="eastAsia"/>
                <w:kern w:val="0"/>
                <w:szCs w:val="24"/>
              </w:rPr>
              <w:t>入库正确</w:t>
            </w:r>
          </w:p>
          <w:p w:rsidR="000D774A" w:rsidRPr="0028675C" w:rsidRDefault="000D774A" w:rsidP="00EE390A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28675C">
              <w:rPr>
                <w:rFonts w:ascii="宋体" w:hAnsi="宋体" w:hint="eastAsia"/>
                <w:kern w:val="0"/>
                <w:szCs w:val="24"/>
              </w:rPr>
              <w:t>2、</w:t>
            </w:r>
            <w:r w:rsidR="00EE390A" w:rsidRPr="0028675C">
              <w:rPr>
                <w:rFonts w:ascii="宋体" w:hAnsi="宋体" w:hint="eastAsia"/>
                <w:kern w:val="0"/>
                <w:szCs w:val="24"/>
              </w:rPr>
              <w:t>1亿条</w:t>
            </w:r>
            <w:r w:rsidR="003E16AE" w:rsidRPr="0028675C">
              <w:rPr>
                <w:rFonts w:ascii="宋体" w:hAnsi="宋体" w:hint="eastAsia"/>
                <w:kern w:val="0"/>
                <w:szCs w:val="24"/>
              </w:rPr>
              <w:t>记录</w:t>
            </w:r>
            <w:r w:rsidRPr="0028675C">
              <w:rPr>
                <w:rFonts w:ascii="宋体" w:hAnsi="宋体" w:hint="eastAsia"/>
                <w:kern w:val="0"/>
                <w:szCs w:val="24"/>
              </w:rPr>
              <w:t>入库时长正常</w:t>
            </w:r>
          </w:p>
        </w:tc>
      </w:tr>
      <w:tr w:rsidR="000D774A" w:rsidRPr="0028675C" w:rsidTr="002F35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0D774A" w:rsidRPr="0028675C" w:rsidRDefault="000D774A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8675C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0D774A" w:rsidRPr="0028675C" w:rsidRDefault="000D774A" w:rsidP="002F35FE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1D16B0" w:rsidRPr="001D16B0" w:rsidRDefault="001D16B0" w:rsidP="001D16B0">
      <w:pPr>
        <w:rPr>
          <w:rFonts w:hint="eastAsia"/>
        </w:rPr>
      </w:pPr>
    </w:p>
    <w:p w:rsidR="001D16B0" w:rsidRDefault="001D16B0" w:rsidP="00A5407D">
      <w:pPr>
        <w:rPr>
          <w:rFonts w:hint="eastAsia"/>
        </w:rPr>
      </w:pPr>
    </w:p>
    <w:p w:rsidR="001D16B0" w:rsidRDefault="0027734F" w:rsidP="0027734F">
      <w:pPr>
        <w:pStyle w:val="4"/>
        <w:rPr>
          <w:rFonts w:hint="eastAsia"/>
        </w:rPr>
      </w:pPr>
      <w:r>
        <w:rPr>
          <w:rFonts w:hint="eastAsia"/>
        </w:rPr>
        <w:lastRenderedPageBreak/>
        <w:t>3.2.2.5</w:t>
      </w:r>
      <w:r w:rsidR="003602D0">
        <w:rPr>
          <w:rFonts w:hint="eastAsia"/>
        </w:rPr>
        <w:t xml:space="preserve"> 5</w:t>
      </w:r>
      <w:r w:rsidR="003602D0">
        <w:rPr>
          <w:rFonts w:hint="eastAsia"/>
        </w:rPr>
        <w:t>亿条</w:t>
      </w:r>
      <w:r w:rsidR="002F1902">
        <w:rPr>
          <w:rFonts w:hint="eastAsia"/>
        </w:rPr>
        <w:t>记录</w:t>
      </w:r>
      <w:r w:rsidR="003602D0">
        <w:rPr>
          <w:rFonts w:hint="eastAsia"/>
        </w:rPr>
        <w:t>入库测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CE26D7" w:rsidRPr="00184668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E26D7" w:rsidRPr="00184668" w:rsidRDefault="00CE26D7" w:rsidP="002F35FE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184668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E26D7" w:rsidRPr="00184668" w:rsidRDefault="00CE26D7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4668">
              <w:rPr>
                <w:rFonts w:hAnsi="宋体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E26D7" w:rsidRPr="00184668" w:rsidRDefault="00CE26D7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184668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E26D7" w:rsidRPr="00184668" w:rsidRDefault="00CE26D7" w:rsidP="002F1902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4668">
              <w:rPr>
                <w:rFonts w:hAnsi="宋体" w:hint="eastAsia"/>
                <w:sz w:val="24"/>
                <w:szCs w:val="24"/>
              </w:rPr>
              <w:t>HBase中5亿条</w:t>
            </w:r>
            <w:r w:rsidR="002F1902" w:rsidRPr="00184668">
              <w:rPr>
                <w:rFonts w:hAnsi="宋体" w:hint="eastAsia"/>
                <w:sz w:val="24"/>
                <w:szCs w:val="24"/>
              </w:rPr>
              <w:t>记录</w:t>
            </w:r>
            <w:r w:rsidRPr="00184668">
              <w:rPr>
                <w:rFonts w:hAnsi="宋体" w:hint="eastAsia"/>
                <w:sz w:val="24"/>
                <w:szCs w:val="24"/>
              </w:rPr>
              <w:t>入库测试</w:t>
            </w:r>
          </w:p>
        </w:tc>
      </w:tr>
      <w:tr w:rsidR="00CE26D7" w:rsidRPr="00184668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E26D7" w:rsidRPr="00184668" w:rsidRDefault="00CE26D7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184668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E26D7" w:rsidRPr="00184668" w:rsidRDefault="00CE26D7" w:rsidP="00CE26D7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4668">
              <w:rPr>
                <w:rFonts w:hAnsi="宋体" w:cs="Arial" w:hint="eastAsia"/>
                <w:sz w:val="24"/>
                <w:szCs w:val="24"/>
              </w:rPr>
              <w:t>HBase-pre-00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E26D7" w:rsidRPr="00184668" w:rsidRDefault="00CE26D7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184668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E26D7" w:rsidRPr="00184668" w:rsidRDefault="00CE26D7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4668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CE26D7" w:rsidRPr="00184668" w:rsidTr="002F35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E26D7" w:rsidRPr="00184668" w:rsidRDefault="00CE26D7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4668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E26D7" w:rsidRPr="00184668" w:rsidRDefault="00CE26D7" w:rsidP="00CE26D7">
            <w:pPr>
              <w:pStyle w:val="QB"/>
              <w:rPr>
                <w:rFonts w:hAnsi="宋体"/>
                <w:sz w:val="24"/>
                <w:szCs w:val="24"/>
              </w:rPr>
            </w:pPr>
            <w:r w:rsidRPr="00184668">
              <w:rPr>
                <w:rFonts w:hAnsi="宋体" w:hint="eastAsia"/>
                <w:sz w:val="24"/>
                <w:szCs w:val="24"/>
              </w:rPr>
              <w:t>测试统计5亿条</w:t>
            </w:r>
            <w:r w:rsidR="00782912" w:rsidRPr="00184668">
              <w:rPr>
                <w:rFonts w:hAnsi="宋体" w:hint="eastAsia"/>
                <w:sz w:val="24"/>
                <w:szCs w:val="24"/>
              </w:rPr>
              <w:t>记录</w:t>
            </w:r>
            <w:r w:rsidRPr="00184668">
              <w:rPr>
                <w:rFonts w:hAnsi="宋体" w:hint="eastAsia"/>
                <w:sz w:val="24"/>
                <w:szCs w:val="24"/>
              </w:rPr>
              <w:t>写到HBase中所用的时长</w:t>
            </w:r>
          </w:p>
        </w:tc>
      </w:tr>
      <w:tr w:rsidR="00CE26D7" w:rsidRPr="00184668" w:rsidTr="002F35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E26D7" w:rsidRPr="00184668" w:rsidRDefault="00CE26D7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4668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E26D7" w:rsidRPr="00184668" w:rsidRDefault="00CE26D7" w:rsidP="002F35FE">
            <w:pPr>
              <w:pStyle w:val="CharCharCharChar1CharCharCharCharCharChar"/>
              <w:numPr>
                <w:ilvl w:val="0"/>
                <w:numId w:val="39"/>
              </w:numPr>
              <w:rPr>
                <w:rFonts w:ascii="宋体" w:hAnsi="宋体" w:hint="eastAsia"/>
                <w:kern w:val="0"/>
                <w:szCs w:val="24"/>
              </w:rPr>
            </w:pPr>
            <w:r w:rsidRPr="00184668">
              <w:rPr>
                <w:rFonts w:ascii="宋体" w:hAnsi="宋体" w:hint="eastAsia"/>
                <w:kern w:val="0"/>
                <w:szCs w:val="24"/>
              </w:rPr>
              <w:t>HBase运行正常</w:t>
            </w:r>
          </w:p>
          <w:p w:rsidR="00CE26D7" w:rsidRPr="00184668" w:rsidRDefault="00CE26D7" w:rsidP="002F35FE">
            <w:pPr>
              <w:pStyle w:val="CharCharCharChar1CharCharCharCharCharChar"/>
              <w:numPr>
                <w:ilvl w:val="0"/>
                <w:numId w:val="39"/>
              </w:numPr>
              <w:rPr>
                <w:rFonts w:ascii="宋体" w:hAnsi="宋体"/>
                <w:kern w:val="0"/>
                <w:szCs w:val="24"/>
              </w:rPr>
            </w:pPr>
            <w:r w:rsidRPr="00184668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CE26D7" w:rsidRPr="00184668" w:rsidTr="002F35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E26D7" w:rsidRPr="00184668" w:rsidRDefault="00CE26D7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4668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E26D7" w:rsidRPr="00184668" w:rsidRDefault="00CE26D7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184668">
              <w:rPr>
                <w:rFonts w:ascii="宋体" w:hAnsi="宋体" w:hint="eastAsia"/>
                <w:kern w:val="0"/>
                <w:szCs w:val="24"/>
              </w:rPr>
              <w:t>1、客户端通过Benchmark向HBase写入5亿条</w:t>
            </w:r>
            <w:r w:rsidR="00782912" w:rsidRPr="00184668">
              <w:rPr>
                <w:rFonts w:ascii="宋体" w:hAnsi="宋体" w:hint="eastAsia"/>
                <w:szCs w:val="24"/>
              </w:rPr>
              <w:t>记录</w:t>
            </w:r>
          </w:p>
          <w:p w:rsidR="00CE26D7" w:rsidRPr="00184668" w:rsidRDefault="00CE26D7" w:rsidP="00CE26D7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184668">
              <w:rPr>
                <w:rFonts w:ascii="宋体" w:hAnsi="宋体" w:hint="eastAsia"/>
                <w:kern w:val="0"/>
                <w:szCs w:val="24"/>
              </w:rPr>
              <w:t>2、记录5亿条</w:t>
            </w:r>
            <w:r w:rsidR="00782912" w:rsidRPr="00184668">
              <w:rPr>
                <w:rFonts w:ascii="宋体" w:hAnsi="宋体" w:hint="eastAsia"/>
                <w:szCs w:val="24"/>
              </w:rPr>
              <w:t>记录</w:t>
            </w:r>
            <w:r w:rsidRPr="00184668">
              <w:rPr>
                <w:rFonts w:ascii="宋体" w:hAnsi="宋体" w:hint="eastAsia"/>
                <w:kern w:val="0"/>
                <w:szCs w:val="24"/>
              </w:rPr>
              <w:t>入库时长</w:t>
            </w:r>
          </w:p>
        </w:tc>
      </w:tr>
      <w:tr w:rsidR="00CE26D7" w:rsidRPr="00184668" w:rsidTr="002F35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E26D7" w:rsidRPr="00184668" w:rsidRDefault="00CE26D7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4668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E26D7" w:rsidRPr="00184668" w:rsidRDefault="00CE26D7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184668">
              <w:rPr>
                <w:rFonts w:ascii="宋体" w:hAnsi="宋体" w:hint="eastAsia"/>
                <w:kern w:val="0"/>
                <w:szCs w:val="24"/>
              </w:rPr>
              <w:t>1、</w:t>
            </w:r>
            <w:r w:rsidR="00782912" w:rsidRPr="00184668">
              <w:rPr>
                <w:rFonts w:ascii="宋体" w:hAnsi="宋体" w:hint="eastAsia"/>
                <w:szCs w:val="24"/>
              </w:rPr>
              <w:t>记录</w:t>
            </w:r>
            <w:r w:rsidRPr="00184668">
              <w:rPr>
                <w:rFonts w:ascii="宋体" w:hAnsi="宋体" w:hint="eastAsia"/>
                <w:kern w:val="0"/>
                <w:szCs w:val="24"/>
              </w:rPr>
              <w:t>入库正确</w:t>
            </w:r>
          </w:p>
          <w:p w:rsidR="00CE26D7" w:rsidRPr="00184668" w:rsidRDefault="00CE26D7" w:rsidP="00CE26D7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184668">
              <w:rPr>
                <w:rFonts w:ascii="宋体" w:hAnsi="宋体" w:hint="eastAsia"/>
                <w:kern w:val="0"/>
                <w:szCs w:val="24"/>
              </w:rPr>
              <w:t>2、5亿条</w:t>
            </w:r>
            <w:r w:rsidR="00782912" w:rsidRPr="00184668">
              <w:rPr>
                <w:rFonts w:ascii="宋体" w:hAnsi="宋体" w:hint="eastAsia"/>
                <w:szCs w:val="24"/>
              </w:rPr>
              <w:t>记录</w:t>
            </w:r>
            <w:r w:rsidRPr="00184668">
              <w:rPr>
                <w:rFonts w:ascii="宋体" w:hAnsi="宋体" w:hint="eastAsia"/>
                <w:kern w:val="0"/>
                <w:szCs w:val="24"/>
              </w:rPr>
              <w:t>入库时长正常</w:t>
            </w:r>
          </w:p>
        </w:tc>
      </w:tr>
      <w:tr w:rsidR="00CE26D7" w:rsidRPr="00184668" w:rsidTr="002F35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E26D7" w:rsidRPr="00184668" w:rsidRDefault="00CE26D7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184668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E26D7" w:rsidRPr="00184668" w:rsidRDefault="00CE26D7" w:rsidP="002F35FE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3602D0" w:rsidRPr="003602D0" w:rsidRDefault="003602D0" w:rsidP="003602D0">
      <w:pPr>
        <w:rPr>
          <w:rFonts w:hint="eastAsia"/>
        </w:rPr>
      </w:pPr>
    </w:p>
    <w:p w:rsidR="001D16B0" w:rsidRDefault="0037347E" w:rsidP="00671D38">
      <w:pPr>
        <w:pStyle w:val="4"/>
        <w:rPr>
          <w:rFonts w:hint="eastAsia"/>
        </w:rPr>
      </w:pPr>
      <w:r>
        <w:rPr>
          <w:rFonts w:hint="eastAsia"/>
        </w:rPr>
        <w:t>3.2.2.6 10</w:t>
      </w:r>
      <w:r>
        <w:rPr>
          <w:rFonts w:hint="eastAsia"/>
        </w:rPr>
        <w:t>亿条</w:t>
      </w:r>
      <w:r w:rsidR="00734D6B">
        <w:rPr>
          <w:rFonts w:hint="eastAsia"/>
        </w:rPr>
        <w:t>记录</w:t>
      </w:r>
      <w:r>
        <w:rPr>
          <w:rFonts w:hint="eastAsia"/>
        </w:rPr>
        <w:t>入库测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671D38" w:rsidRPr="003326A6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1D38" w:rsidRPr="003326A6" w:rsidRDefault="00671D38" w:rsidP="002F35FE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3326A6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1D38" w:rsidRPr="003326A6" w:rsidRDefault="00671D38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326A6">
              <w:rPr>
                <w:rFonts w:hAnsi="宋体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1D38" w:rsidRPr="003326A6" w:rsidRDefault="00671D38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3326A6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1D38" w:rsidRPr="003326A6" w:rsidRDefault="00671D38" w:rsidP="001D06F1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326A6">
              <w:rPr>
                <w:rFonts w:hAnsi="宋体" w:hint="eastAsia"/>
                <w:sz w:val="24"/>
                <w:szCs w:val="24"/>
              </w:rPr>
              <w:t>HBase中10亿条</w:t>
            </w:r>
            <w:r w:rsidR="001D06F1" w:rsidRPr="003326A6">
              <w:rPr>
                <w:rFonts w:hAnsi="宋体" w:hint="eastAsia"/>
                <w:sz w:val="24"/>
                <w:szCs w:val="24"/>
              </w:rPr>
              <w:t>记录</w:t>
            </w:r>
            <w:r w:rsidRPr="003326A6">
              <w:rPr>
                <w:rFonts w:hAnsi="宋体" w:hint="eastAsia"/>
                <w:sz w:val="24"/>
                <w:szCs w:val="24"/>
              </w:rPr>
              <w:t>入库测试</w:t>
            </w:r>
          </w:p>
        </w:tc>
      </w:tr>
      <w:tr w:rsidR="00671D38" w:rsidRPr="003326A6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1D38" w:rsidRPr="003326A6" w:rsidRDefault="00671D38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3326A6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1D38" w:rsidRPr="003326A6" w:rsidRDefault="00671D38" w:rsidP="00671D3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326A6">
              <w:rPr>
                <w:rFonts w:hAnsi="宋体" w:cs="Arial" w:hint="eastAsia"/>
                <w:sz w:val="24"/>
                <w:szCs w:val="24"/>
              </w:rPr>
              <w:t>HBase-pre-006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1D38" w:rsidRPr="003326A6" w:rsidRDefault="00671D38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3326A6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1D38" w:rsidRPr="003326A6" w:rsidRDefault="00671D38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326A6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671D38" w:rsidRPr="003326A6" w:rsidTr="002F35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1D38" w:rsidRPr="003326A6" w:rsidRDefault="00671D38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326A6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1D38" w:rsidRPr="003326A6" w:rsidRDefault="00671D38" w:rsidP="00671D38">
            <w:pPr>
              <w:pStyle w:val="QB"/>
              <w:rPr>
                <w:rFonts w:hAnsi="宋体"/>
                <w:sz w:val="24"/>
                <w:szCs w:val="24"/>
              </w:rPr>
            </w:pPr>
            <w:r w:rsidRPr="003326A6">
              <w:rPr>
                <w:rFonts w:hAnsi="宋体" w:hint="eastAsia"/>
                <w:sz w:val="24"/>
                <w:szCs w:val="24"/>
              </w:rPr>
              <w:t>测试统计10亿条</w:t>
            </w:r>
            <w:r w:rsidR="00770CF8" w:rsidRPr="003326A6">
              <w:rPr>
                <w:rFonts w:hAnsi="宋体" w:hint="eastAsia"/>
                <w:sz w:val="24"/>
                <w:szCs w:val="24"/>
              </w:rPr>
              <w:t>记录</w:t>
            </w:r>
            <w:r w:rsidRPr="003326A6">
              <w:rPr>
                <w:rFonts w:hAnsi="宋体" w:hint="eastAsia"/>
                <w:sz w:val="24"/>
                <w:szCs w:val="24"/>
              </w:rPr>
              <w:t>写到HBase中所用的时长</w:t>
            </w:r>
          </w:p>
        </w:tc>
      </w:tr>
      <w:tr w:rsidR="00671D38" w:rsidRPr="003326A6" w:rsidTr="002F35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1D38" w:rsidRPr="003326A6" w:rsidRDefault="00671D38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326A6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1D38" w:rsidRPr="003326A6" w:rsidRDefault="00671D38" w:rsidP="002F35FE">
            <w:pPr>
              <w:pStyle w:val="CharCharCharChar1CharCharCharCharCharChar"/>
              <w:numPr>
                <w:ilvl w:val="0"/>
                <w:numId w:val="40"/>
              </w:numPr>
              <w:rPr>
                <w:rFonts w:ascii="宋体" w:hAnsi="宋体" w:hint="eastAsia"/>
                <w:kern w:val="0"/>
                <w:szCs w:val="24"/>
              </w:rPr>
            </w:pPr>
            <w:r w:rsidRPr="003326A6">
              <w:rPr>
                <w:rFonts w:ascii="宋体" w:hAnsi="宋体" w:hint="eastAsia"/>
                <w:kern w:val="0"/>
                <w:szCs w:val="24"/>
              </w:rPr>
              <w:t>HBase运行正常</w:t>
            </w:r>
          </w:p>
          <w:p w:rsidR="00671D38" w:rsidRPr="003326A6" w:rsidRDefault="00671D38" w:rsidP="002F35FE">
            <w:pPr>
              <w:pStyle w:val="CharCharCharChar1CharCharCharCharCharChar"/>
              <w:numPr>
                <w:ilvl w:val="0"/>
                <w:numId w:val="40"/>
              </w:numPr>
              <w:rPr>
                <w:rFonts w:ascii="宋体" w:hAnsi="宋体"/>
                <w:kern w:val="0"/>
                <w:szCs w:val="24"/>
              </w:rPr>
            </w:pPr>
            <w:r w:rsidRPr="003326A6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671D38" w:rsidRPr="003326A6" w:rsidTr="002F35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1D38" w:rsidRPr="003326A6" w:rsidRDefault="00671D38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326A6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1D38" w:rsidRPr="003326A6" w:rsidRDefault="00671D38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3326A6">
              <w:rPr>
                <w:rFonts w:ascii="宋体" w:hAnsi="宋体" w:hint="eastAsia"/>
                <w:kern w:val="0"/>
                <w:szCs w:val="24"/>
              </w:rPr>
              <w:t>1、客户端通过Benchmark向HBase写入10亿条</w:t>
            </w:r>
            <w:r w:rsidR="00770CF8" w:rsidRPr="003326A6">
              <w:rPr>
                <w:rFonts w:ascii="宋体" w:hAnsi="宋体" w:hint="eastAsia"/>
                <w:szCs w:val="24"/>
              </w:rPr>
              <w:t>记录</w:t>
            </w:r>
          </w:p>
          <w:p w:rsidR="00671D38" w:rsidRPr="003326A6" w:rsidRDefault="00671D38" w:rsidP="00671D38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3326A6">
              <w:rPr>
                <w:rFonts w:ascii="宋体" w:hAnsi="宋体" w:hint="eastAsia"/>
                <w:kern w:val="0"/>
                <w:szCs w:val="24"/>
              </w:rPr>
              <w:t>2、记录10亿条</w:t>
            </w:r>
            <w:r w:rsidR="00770CF8" w:rsidRPr="003326A6">
              <w:rPr>
                <w:rFonts w:ascii="宋体" w:hAnsi="宋体" w:hint="eastAsia"/>
                <w:szCs w:val="24"/>
              </w:rPr>
              <w:t>记录</w:t>
            </w:r>
            <w:r w:rsidRPr="003326A6">
              <w:rPr>
                <w:rFonts w:ascii="宋体" w:hAnsi="宋体" w:hint="eastAsia"/>
                <w:kern w:val="0"/>
                <w:szCs w:val="24"/>
              </w:rPr>
              <w:t>入库时长</w:t>
            </w:r>
          </w:p>
        </w:tc>
      </w:tr>
      <w:tr w:rsidR="00671D38" w:rsidRPr="003326A6" w:rsidTr="002F35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1D38" w:rsidRPr="003326A6" w:rsidRDefault="00671D38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326A6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1D38" w:rsidRPr="003326A6" w:rsidRDefault="00671D38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3326A6">
              <w:rPr>
                <w:rFonts w:ascii="宋体" w:hAnsi="宋体" w:hint="eastAsia"/>
                <w:kern w:val="0"/>
                <w:szCs w:val="24"/>
              </w:rPr>
              <w:t>1、</w:t>
            </w:r>
            <w:r w:rsidR="00770CF8" w:rsidRPr="003326A6">
              <w:rPr>
                <w:rFonts w:ascii="宋体" w:hAnsi="宋体" w:hint="eastAsia"/>
                <w:szCs w:val="24"/>
              </w:rPr>
              <w:t>记录</w:t>
            </w:r>
            <w:r w:rsidRPr="003326A6">
              <w:rPr>
                <w:rFonts w:ascii="宋体" w:hAnsi="宋体" w:hint="eastAsia"/>
                <w:kern w:val="0"/>
                <w:szCs w:val="24"/>
              </w:rPr>
              <w:t>入库正确</w:t>
            </w:r>
          </w:p>
          <w:p w:rsidR="00671D38" w:rsidRPr="003326A6" w:rsidRDefault="00671D38" w:rsidP="00671D38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3326A6">
              <w:rPr>
                <w:rFonts w:ascii="宋体" w:hAnsi="宋体" w:hint="eastAsia"/>
                <w:kern w:val="0"/>
                <w:szCs w:val="24"/>
              </w:rPr>
              <w:t>2、10亿条</w:t>
            </w:r>
            <w:r w:rsidR="00770CF8" w:rsidRPr="003326A6">
              <w:rPr>
                <w:rFonts w:ascii="宋体" w:hAnsi="宋体" w:hint="eastAsia"/>
                <w:szCs w:val="24"/>
              </w:rPr>
              <w:t>记录</w:t>
            </w:r>
            <w:r w:rsidRPr="003326A6">
              <w:rPr>
                <w:rFonts w:ascii="宋体" w:hAnsi="宋体" w:hint="eastAsia"/>
                <w:kern w:val="0"/>
                <w:szCs w:val="24"/>
              </w:rPr>
              <w:t>入库时长正常</w:t>
            </w:r>
          </w:p>
        </w:tc>
      </w:tr>
      <w:tr w:rsidR="00671D38" w:rsidRPr="003326A6" w:rsidTr="002F35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71D38" w:rsidRPr="003326A6" w:rsidRDefault="00671D38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326A6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71D38" w:rsidRPr="003326A6" w:rsidRDefault="00671D38" w:rsidP="002F35FE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37347E" w:rsidRDefault="0037347E" w:rsidP="00A5407D">
      <w:pPr>
        <w:rPr>
          <w:rFonts w:hint="eastAsia"/>
        </w:rPr>
      </w:pPr>
    </w:p>
    <w:p w:rsidR="001D16B0" w:rsidRDefault="00A16803" w:rsidP="00A16803">
      <w:pPr>
        <w:pStyle w:val="4"/>
        <w:rPr>
          <w:rFonts w:hint="eastAsia"/>
        </w:rPr>
      </w:pPr>
      <w:r>
        <w:rPr>
          <w:rFonts w:hint="eastAsia"/>
        </w:rPr>
        <w:t>3.2.2.7 20</w:t>
      </w:r>
      <w:r>
        <w:rPr>
          <w:rFonts w:hint="eastAsia"/>
        </w:rPr>
        <w:t>亿条</w:t>
      </w:r>
      <w:r w:rsidR="00F73823">
        <w:rPr>
          <w:rFonts w:hint="eastAsia"/>
        </w:rPr>
        <w:t>记录</w:t>
      </w:r>
      <w:r>
        <w:rPr>
          <w:rFonts w:hint="eastAsia"/>
        </w:rPr>
        <w:t>入库测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A16803" w:rsidRPr="00ED4525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16803" w:rsidRPr="00ED4525" w:rsidRDefault="00A16803" w:rsidP="002F35FE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ED4525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6803" w:rsidRPr="00ED4525" w:rsidRDefault="00A16803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D4525">
              <w:rPr>
                <w:rFonts w:hAnsi="宋体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16803" w:rsidRPr="00ED4525" w:rsidRDefault="00A16803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ED4525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6803" w:rsidRPr="00ED4525" w:rsidRDefault="00A16803" w:rsidP="00F73823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D4525">
              <w:rPr>
                <w:rFonts w:hAnsi="宋体" w:hint="eastAsia"/>
                <w:sz w:val="24"/>
                <w:szCs w:val="24"/>
              </w:rPr>
              <w:t>HBase中20亿条</w:t>
            </w:r>
            <w:r w:rsidR="00F73823" w:rsidRPr="00ED4525">
              <w:rPr>
                <w:rFonts w:hAnsi="宋体" w:hint="eastAsia"/>
                <w:sz w:val="24"/>
                <w:szCs w:val="24"/>
              </w:rPr>
              <w:t>记录</w:t>
            </w:r>
            <w:r w:rsidRPr="00ED4525">
              <w:rPr>
                <w:rFonts w:hAnsi="宋体" w:hint="eastAsia"/>
                <w:sz w:val="24"/>
                <w:szCs w:val="24"/>
              </w:rPr>
              <w:t>入库测试</w:t>
            </w:r>
          </w:p>
        </w:tc>
      </w:tr>
      <w:tr w:rsidR="00A16803" w:rsidRPr="00ED4525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16803" w:rsidRPr="00ED4525" w:rsidRDefault="00A16803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ED4525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6803" w:rsidRPr="00ED4525" w:rsidRDefault="00A16803" w:rsidP="00A16803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D4525">
              <w:rPr>
                <w:rFonts w:hAnsi="宋体" w:cs="Arial" w:hint="eastAsia"/>
                <w:sz w:val="24"/>
                <w:szCs w:val="24"/>
              </w:rPr>
              <w:t>HBase-pre-007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16803" w:rsidRPr="00ED4525" w:rsidRDefault="00A16803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ED4525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6803" w:rsidRPr="00ED4525" w:rsidRDefault="00A16803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D4525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A16803" w:rsidRPr="00ED4525" w:rsidTr="002F35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16803" w:rsidRPr="00ED4525" w:rsidRDefault="00A16803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D4525">
              <w:rPr>
                <w:rFonts w:hAnsi="宋体" w:cs="Arial"/>
                <w:sz w:val="24"/>
                <w:szCs w:val="24"/>
              </w:rPr>
              <w:lastRenderedPageBreak/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6803" w:rsidRPr="00ED4525" w:rsidRDefault="00A16803" w:rsidP="00A16803">
            <w:pPr>
              <w:pStyle w:val="QB"/>
              <w:rPr>
                <w:rFonts w:hAnsi="宋体"/>
                <w:sz w:val="24"/>
                <w:szCs w:val="24"/>
              </w:rPr>
            </w:pPr>
            <w:r w:rsidRPr="00ED4525">
              <w:rPr>
                <w:rFonts w:hAnsi="宋体" w:hint="eastAsia"/>
                <w:sz w:val="24"/>
                <w:szCs w:val="24"/>
              </w:rPr>
              <w:t>测试统计20亿条</w:t>
            </w:r>
            <w:r w:rsidR="004565DB" w:rsidRPr="00ED4525">
              <w:rPr>
                <w:rFonts w:hAnsi="宋体" w:hint="eastAsia"/>
                <w:sz w:val="24"/>
                <w:szCs w:val="24"/>
              </w:rPr>
              <w:t>记录</w:t>
            </w:r>
            <w:r w:rsidRPr="00ED4525">
              <w:rPr>
                <w:rFonts w:hAnsi="宋体" w:hint="eastAsia"/>
                <w:sz w:val="24"/>
                <w:szCs w:val="24"/>
              </w:rPr>
              <w:t>写到HBase中所用的时长</w:t>
            </w:r>
          </w:p>
        </w:tc>
      </w:tr>
      <w:tr w:rsidR="00A16803" w:rsidRPr="00ED4525" w:rsidTr="002F35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16803" w:rsidRPr="00ED4525" w:rsidRDefault="00A16803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D4525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6803" w:rsidRPr="00ED4525" w:rsidRDefault="00A16803" w:rsidP="002F35FE">
            <w:pPr>
              <w:pStyle w:val="CharCharCharChar1CharCharCharCharCharChar"/>
              <w:numPr>
                <w:ilvl w:val="0"/>
                <w:numId w:val="41"/>
              </w:numPr>
              <w:rPr>
                <w:rFonts w:ascii="宋体" w:hAnsi="宋体" w:hint="eastAsia"/>
                <w:kern w:val="0"/>
                <w:szCs w:val="24"/>
              </w:rPr>
            </w:pPr>
            <w:r w:rsidRPr="00ED4525">
              <w:rPr>
                <w:rFonts w:ascii="宋体" w:hAnsi="宋体" w:hint="eastAsia"/>
                <w:kern w:val="0"/>
                <w:szCs w:val="24"/>
              </w:rPr>
              <w:t>HBase运行正常</w:t>
            </w:r>
          </w:p>
          <w:p w:rsidR="00A16803" w:rsidRPr="00ED4525" w:rsidRDefault="00A16803" w:rsidP="002F35FE">
            <w:pPr>
              <w:pStyle w:val="CharCharCharChar1CharCharCharCharCharChar"/>
              <w:numPr>
                <w:ilvl w:val="0"/>
                <w:numId w:val="41"/>
              </w:numPr>
              <w:rPr>
                <w:rFonts w:ascii="宋体" w:hAnsi="宋体"/>
                <w:kern w:val="0"/>
                <w:szCs w:val="24"/>
              </w:rPr>
            </w:pPr>
            <w:r w:rsidRPr="00ED4525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A16803" w:rsidRPr="00ED4525" w:rsidTr="002F35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16803" w:rsidRPr="00ED4525" w:rsidRDefault="00A16803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D4525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6803" w:rsidRPr="00ED4525" w:rsidRDefault="00A16803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ED4525">
              <w:rPr>
                <w:rFonts w:ascii="宋体" w:hAnsi="宋体" w:hint="eastAsia"/>
                <w:kern w:val="0"/>
                <w:szCs w:val="24"/>
              </w:rPr>
              <w:t>1、客户端通过Benchmark向HBase写入20亿条</w:t>
            </w:r>
            <w:r w:rsidR="00C56807" w:rsidRPr="00ED4525">
              <w:rPr>
                <w:rFonts w:ascii="宋体" w:hAnsi="宋体" w:hint="eastAsia"/>
                <w:kern w:val="0"/>
                <w:szCs w:val="24"/>
              </w:rPr>
              <w:t>记录</w:t>
            </w:r>
          </w:p>
          <w:p w:rsidR="00A16803" w:rsidRPr="00ED4525" w:rsidRDefault="00A16803" w:rsidP="00A16803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ED4525">
              <w:rPr>
                <w:rFonts w:ascii="宋体" w:hAnsi="宋体" w:hint="eastAsia"/>
                <w:kern w:val="0"/>
                <w:szCs w:val="24"/>
              </w:rPr>
              <w:t>2、记录20亿条</w:t>
            </w:r>
            <w:r w:rsidR="004565DB" w:rsidRPr="00ED4525">
              <w:rPr>
                <w:rFonts w:ascii="宋体" w:hAnsi="宋体" w:hint="eastAsia"/>
                <w:szCs w:val="24"/>
              </w:rPr>
              <w:t>记录</w:t>
            </w:r>
            <w:r w:rsidRPr="00ED4525">
              <w:rPr>
                <w:rFonts w:ascii="宋体" w:hAnsi="宋体" w:hint="eastAsia"/>
                <w:kern w:val="0"/>
                <w:szCs w:val="24"/>
              </w:rPr>
              <w:t>入库时长</w:t>
            </w:r>
          </w:p>
        </w:tc>
      </w:tr>
      <w:tr w:rsidR="00A16803" w:rsidRPr="00ED4525" w:rsidTr="002F35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16803" w:rsidRPr="00ED4525" w:rsidRDefault="00A16803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D4525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6803" w:rsidRPr="00ED4525" w:rsidRDefault="00A16803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ED4525">
              <w:rPr>
                <w:rFonts w:ascii="宋体" w:hAnsi="宋体" w:hint="eastAsia"/>
                <w:kern w:val="0"/>
                <w:szCs w:val="24"/>
              </w:rPr>
              <w:t>1、</w:t>
            </w:r>
            <w:r w:rsidR="004565DB" w:rsidRPr="00ED4525">
              <w:rPr>
                <w:rFonts w:ascii="宋体" w:hAnsi="宋体" w:hint="eastAsia"/>
                <w:szCs w:val="24"/>
              </w:rPr>
              <w:t>记录</w:t>
            </w:r>
            <w:r w:rsidRPr="00ED4525">
              <w:rPr>
                <w:rFonts w:ascii="宋体" w:hAnsi="宋体" w:hint="eastAsia"/>
                <w:kern w:val="0"/>
                <w:szCs w:val="24"/>
              </w:rPr>
              <w:t>入库正确</w:t>
            </w:r>
          </w:p>
          <w:p w:rsidR="00A16803" w:rsidRPr="00ED4525" w:rsidRDefault="00A16803" w:rsidP="00A16803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ED4525">
              <w:rPr>
                <w:rFonts w:ascii="宋体" w:hAnsi="宋体" w:hint="eastAsia"/>
                <w:kern w:val="0"/>
                <w:szCs w:val="24"/>
              </w:rPr>
              <w:t>2、20亿条</w:t>
            </w:r>
            <w:r w:rsidR="004565DB" w:rsidRPr="00ED4525">
              <w:rPr>
                <w:rFonts w:ascii="宋体" w:hAnsi="宋体" w:hint="eastAsia"/>
                <w:szCs w:val="24"/>
              </w:rPr>
              <w:t>记录</w:t>
            </w:r>
            <w:r w:rsidRPr="00ED4525">
              <w:rPr>
                <w:rFonts w:ascii="宋体" w:hAnsi="宋体" w:hint="eastAsia"/>
                <w:kern w:val="0"/>
                <w:szCs w:val="24"/>
              </w:rPr>
              <w:t>入库时长正常</w:t>
            </w:r>
          </w:p>
        </w:tc>
      </w:tr>
      <w:tr w:rsidR="00A16803" w:rsidRPr="00ED4525" w:rsidTr="002F35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A16803" w:rsidRPr="00ED4525" w:rsidRDefault="00A16803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D4525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A16803" w:rsidRPr="00ED4525" w:rsidRDefault="00A16803" w:rsidP="002F35FE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1D16B0" w:rsidRDefault="001D16B0" w:rsidP="00A5407D">
      <w:pPr>
        <w:rPr>
          <w:rFonts w:hint="eastAsia"/>
        </w:rPr>
      </w:pPr>
    </w:p>
    <w:p w:rsidR="001D16B0" w:rsidRDefault="00F70659" w:rsidP="00BF31E6">
      <w:pPr>
        <w:pStyle w:val="4"/>
        <w:rPr>
          <w:rFonts w:hint="eastAsia"/>
        </w:rPr>
      </w:pPr>
      <w:r>
        <w:rPr>
          <w:rFonts w:hint="eastAsia"/>
        </w:rPr>
        <w:t>3.2.2.8 40</w:t>
      </w:r>
      <w:r>
        <w:rPr>
          <w:rFonts w:hint="eastAsia"/>
        </w:rPr>
        <w:t>亿条</w:t>
      </w:r>
      <w:r w:rsidR="009C5723">
        <w:rPr>
          <w:rFonts w:hint="eastAsia"/>
        </w:rPr>
        <w:t>记录</w:t>
      </w:r>
      <w:r>
        <w:rPr>
          <w:rFonts w:hint="eastAsia"/>
        </w:rPr>
        <w:t>入库测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CD24F2" w:rsidRPr="00E756C5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D24F2" w:rsidRPr="00E756C5" w:rsidRDefault="00CD24F2" w:rsidP="002F35FE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E756C5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24F2" w:rsidRPr="00E756C5" w:rsidRDefault="00CD24F2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756C5">
              <w:rPr>
                <w:rFonts w:hAnsi="宋体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D24F2" w:rsidRPr="00E756C5" w:rsidRDefault="00CD24F2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E756C5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24F2" w:rsidRPr="00E756C5" w:rsidRDefault="00CD24F2" w:rsidP="0074584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756C5">
              <w:rPr>
                <w:rFonts w:hAnsi="宋体" w:hint="eastAsia"/>
                <w:sz w:val="24"/>
                <w:szCs w:val="24"/>
              </w:rPr>
              <w:t>HBase中40亿条</w:t>
            </w:r>
            <w:r w:rsidR="00745844" w:rsidRPr="00E756C5">
              <w:rPr>
                <w:rFonts w:hAnsi="宋体" w:hint="eastAsia"/>
                <w:sz w:val="24"/>
                <w:szCs w:val="24"/>
              </w:rPr>
              <w:t>记录</w:t>
            </w:r>
            <w:r w:rsidRPr="00E756C5">
              <w:rPr>
                <w:rFonts w:hAnsi="宋体" w:hint="eastAsia"/>
                <w:sz w:val="24"/>
                <w:szCs w:val="24"/>
              </w:rPr>
              <w:t>入库测试</w:t>
            </w:r>
          </w:p>
        </w:tc>
      </w:tr>
      <w:tr w:rsidR="00CD24F2" w:rsidRPr="00E756C5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D24F2" w:rsidRPr="00E756C5" w:rsidRDefault="00CD24F2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E756C5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24F2" w:rsidRPr="00E756C5" w:rsidRDefault="00CD24F2" w:rsidP="00CD24F2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756C5">
              <w:rPr>
                <w:rFonts w:hAnsi="宋体" w:cs="Arial" w:hint="eastAsia"/>
                <w:sz w:val="24"/>
                <w:szCs w:val="24"/>
              </w:rPr>
              <w:t>HBase-pre-008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D24F2" w:rsidRPr="00E756C5" w:rsidRDefault="00CD24F2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E756C5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24F2" w:rsidRPr="00E756C5" w:rsidRDefault="00CD24F2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756C5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CD24F2" w:rsidRPr="00E756C5" w:rsidTr="002F35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D24F2" w:rsidRPr="00E756C5" w:rsidRDefault="00CD24F2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756C5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24F2" w:rsidRPr="00E756C5" w:rsidRDefault="00CD24F2" w:rsidP="00CD24F2">
            <w:pPr>
              <w:pStyle w:val="QB"/>
              <w:rPr>
                <w:rFonts w:hAnsi="宋体"/>
                <w:sz w:val="24"/>
                <w:szCs w:val="24"/>
              </w:rPr>
            </w:pPr>
            <w:r w:rsidRPr="00E756C5">
              <w:rPr>
                <w:rFonts w:hAnsi="宋体" w:hint="eastAsia"/>
                <w:sz w:val="24"/>
                <w:szCs w:val="24"/>
              </w:rPr>
              <w:t>测试统计40亿条</w:t>
            </w:r>
            <w:r w:rsidR="00C864E9" w:rsidRPr="00E756C5">
              <w:rPr>
                <w:rFonts w:hAnsi="宋体" w:hint="eastAsia"/>
                <w:sz w:val="24"/>
                <w:szCs w:val="24"/>
              </w:rPr>
              <w:t>记录</w:t>
            </w:r>
            <w:r w:rsidRPr="00E756C5">
              <w:rPr>
                <w:rFonts w:hAnsi="宋体" w:hint="eastAsia"/>
                <w:sz w:val="24"/>
                <w:szCs w:val="24"/>
              </w:rPr>
              <w:t>写到HBase中所用的时长</w:t>
            </w:r>
          </w:p>
        </w:tc>
      </w:tr>
      <w:tr w:rsidR="00CD24F2" w:rsidRPr="00E756C5" w:rsidTr="002F35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D24F2" w:rsidRPr="00E756C5" w:rsidRDefault="00CD24F2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756C5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24F2" w:rsidRPr="00E756C5" w:rsidRDefault="00CD24F2" w:rsidP="002F35FE">
            <w:pPr>
              <w:pStyle w:val="CharCharCharChar1CharCharCharCharCharChar"/>
              <w:numPr>
                <w:ilvl w:val="0"/>
                <w:numId w:val="42"/>
              </w:numPr>
              <w:rPr>
                <w:rFonts w:ascii="宋体" w:hAnsi="宋体" w:hint="eastAsia"/>
                <w:kern w:val="0"/>
                <w:szCs w:val="24"/>
              </w:rPr>
            </w:pPr>
            <w:r w:rsidRPr="00E756C5">
              <w:rPr>
                <w:rFonts w:ascii="宋体" w:hAnsi="宋体" w:hint="eastAsia"/>
                <w:kern w:val="0"/>
                <w:szCs w:val="24"/>
              </w:rPr>
              <w:t>HBase运行正常</w:t>
            </w:r>
          </w:p>
          <w:p w:rsidR="00CD24F2" w:rsidRPr="00E756C5" w:rsidRDefault="00CD24F2" w:rsidP="002F35FE">
            <w:pPr>
              <w:pStyle w:val="CharCharCharChar1CharCharCharCharCharChar"/>
              <w:numPr>
                <w:ilvl w:val="0"/>
                <w:numId w:val="42"/>
              </w:numPr>
              <w:rPr>
                <w:rFonts w:ascii="宋体" w:hAnsi="宋体"/>
                <w:kern w:val="0"/>
                <w:szCs w:val="24"/>
              </w:rPr>
            </w:pPr>
            <w:r w:rsidRPr="00E756C5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CD24F2" w:rsidRPr="00E756C5" w:rsidTr="002F35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D24F2" w:rsidRPr="00E756C5" w:rsidRDefault="00CD24F2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756C5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24F2" w:rsidRPr="00E756C5" w:rsidRDefault="00CD24F2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E756C5">
              <w:rPr>
                <w:rFonts w:ascii="宋体" w:hAnsi="宋体" w:hint="eastAsia"/>
                <w:kern w:val="0"/>
                <w:szCs w:val="24"/>
              </w:rPr>
              <w:t>1、客户端通过Benchmark向HBase写入40亿条</w:t>
            </w:r>
            <w:r w:rsidR="00C129A2" w:rsidRPr="00E756C5">
              <w:rPr>
                <w:rFonts w:ascii="宋体" w:hAnsi="宋体" w:hint="eastAsia"/>
                <w:kern w:val="0"/>
                <w:szCs w:val="24"/>
              </w:rPr>
              <w:t>记录</w:t>
            </w:r>
          </w:p>
          <w:p w:rsidR="00CD24F2" w:rsidRPr="00E756C5" w:rsidRDefault="00CD24F2" w:rsidP="00CD24F2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E756C5">
              <w:rPr>
                <w:rFonts w:ascii="宋体" w:hAnsi="宋体" w:hint="eastAsia"/>
                <w:kern w:val="0"/>
                <w:szCs w:val="24"/>
              </w:rPr>
              <w:t>2、记录40亿条</w:t>
            </w:r>
            <w:r w:rsidR="00C864E9" w:rsidRPr="00E756C5">
              <w:rPr>
                <w:rFonts w:ascii="宋体" w:hAnsi="宋体" w:hint="eastAsia"/>
                <w:szCs w:val="24"/>
              </w:rPr>
              <w:t>记录</w:t>
            </w:r>
            <w:r w:rsidRPr="00E756C5">
              <w:rPr>
                <w:rFonts w:ascii="宋体" w:hAnsi="宋体" w:hint="eastAsia"/>
                <w:kern w:val="0"/>
                <w:szCs w:val="24"/>
              </w:rPr>
              <w:t>入库时长</w:t>
            </w:r>
          </w:p>
        </w:tc>
      </w:tr>
      <w:tr w:rsidR="00CD24F2" w:rsidRPr="00E756C5" w:rsidTr="002F35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D24F2" w:rsidRPr="00E756C5" w:rsidRDefault="00CD24F2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756C5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24F2" w:rsidRPr="00E756C5" w:rsidRDefault="00CD24F2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E756C5">
              <w:rPr>
                <w:rFonts w:ascii="宋体" w:hAnsi="宋体" w:hint="eastAsia"/>
                <w:kern w:val="0"/>
                <w:szCs w:val="24"/>
              </w:rPr>
              <w:t>1、</w:t>
            </w:r>
            <w:r w:rsidR="00C864E9" w:rsidRPr="00E756C5">
              <w:rPr>
                <w:rFonts w:ascii="宋体" w:hAnsi="宋体" w:hint="eastAsia"/>
                <w:szCs w:val="24"/>
              </w:rPr>
              <w:t>记录</w:t>
            </w:r>
            <w:r w:rsidRPr="00E756C5">
              <w:rPr>
                <w:rFonts w:ascii="宋体" w:hAnsi="宋体" w:hint="eastAsia"/>
                <w:kern w:val="0"/>
                <w:szCs w:val="24"/>
              </w:rPr>
              <w:t>入库正确</w:t>
            </w:r>
          </w:p>
          <w:p w:rsidR="00CD24F2" w:rsidRPr="00E756C5" w:rsidRDefault="00CD24F2" w:rsidP="00CD24F2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E756C5">
              <w:rPr>
                <w:rFonts w:ascii="宋体" w:hAnsi="宋体" w:hint="eastAsia"/>
                <w:kern w:val="0"/>
                <w:szCs w:val="24"/>
              </w:rPr>
              <w:t>2、40亿条</w:t>
            </w:r>
            <w:r w:rsidR="00C864E9" w:rsidRPr="00E756C5">
              <w:rPr>
                <w:rFonts w:ascii="宋体" w:hAnsi="宋体" w:hint="eastAsia"/>
                <w:szCs w:val="24"/>
              </w:rPr>
              <w:t>记录</w:t>
            </w:r>
            <w:r w:rsidRPr="00E756C5">
              <w:rPr>
                <w:rFonts w:ascii="宋体" w:hAnsi="宋体" w:hint="eastAsia"/>
                <w:kern w:val="0"/>
                <w:szCs w:val="24"/>
              </w:rPr>
              <w:t>入库时长正常</w:t>
            </w:r>
          </w:p>
        </w:tc>
      </w:tr>
      <w:tr w:rsidR="00CD24F2" w:rsidRPr="00E756C5" w:rsidTr="002F35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CD24F2" w:rsidRPr="00E756C5" w:rsidRDefault="00CD24F2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756C5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CD24F2" w:rsidRPr="00E756C5" w:rsidRDefault="00CD24F2" w:rsidP="002F35FE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F70659" w:rsidRDefault="00F70659" w:rsidP="00A5407D">
      <w:pPr>
        <w:rPr>
          <w:rFonts w:hint="eastAsia"/>
        </w:rPr>
      </w:pPr>
    </w:p>
    <w:p w:rsidR="001D16B0" w:rsidRDefault="00F77BC6" w:rsidP="00F77BC6">
      <w:pPr>
        <w:pStyle w:val="4"/>
        <w:rPr>
          <w:rFonts w:hint="eastAsia"/>
        </w:rPr>
      </w:pPr>
      <w:r>
        <w:rPr>
          <w:rFonts w:hint="eastAsia"/>
        </w:rPr>
        <w:t>3.2.2.9 80</w:t>
      </w:r>
      <w:r>
        <w:rPr>
          <w:rFonts w:hint="eastAsia"/>
        </w:rPr>
        <w:t>亿条</w:t>
      </w:r>
      <w:r w:rsidR="009C7C18">
        <w:rPr>
          <w:rFonts w:hint="eastAsia"/>
        </w:rPr>
        <w:t>记录</w:t>
      </w:r>
      <w:r>
        <w:rPr>
          <w:rFonts w:hint="eastAsia"/>
        </w:rPr>
        <w:t>入库测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F77BC6" w:rsidRPr="004068D7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77BC6" w:rsidRPr="004068D7" w:rsidRDefault="00F77BC6" w:rsidP="002F35FE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4068D7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77BC6" w:rsidRPr="004068D7" w:rsidRDefault="00F77BC6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068D7">
              <w:rPr>
                <w:rFonts w:hAnsi="宋体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77BC6" w:rsidRPr="004068D7" w:rsidRDefault="00F77BC6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4068D7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77BC6" w:rsidRPr="004068D7" w:rsidRDefault="00F77BC6" w:rsidP="009C7C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068D7">
              <w:rPr>
                <w:rFonts w:hAnsi="宋体" w:hint="eastAsia"/>
                <w:sz w:val="24"/>
                <w:szCs w:val="24"/>
              </w:rPr>
              <w:t>HBase中80亿条</w:t>
            </w:r>
            <w:r w:rsidR="009C7C18" w:rsidRPr="004068D7">
              <w:rPr>
                <w:rFonts w:hAnsi="宋体" w:hint="eastAsia"/>
                <w:sz w:val="24"/>
                <w:szCs w:val="24"/>
              </w:rPr>
              <w:t>记录</w:t>
            </w:r>
            <w:r w:rsidRPr="004068D7">
              <w:rPr>
                <w:rFonts w:hAnsi="宋体" w:hint="eastAsia"/>
                <w:sz w:val="24"/>
                <w:szCs w:val="24"/>
              </w:rPr>
              <w:t>入库测试</w:t>
            </w:r>
          </w:p>
        </w:tc>
      </w:tr>
      <w:tr w:rsidR="00F77BC6" w:rsidRPr="004068D7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77BC6" w:rsidRPr="004068D7" w:rsidRDefault="00F77BC6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4068D7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77BC6" w:rsidRPr="004068D7" w:rsidRDefault="00F77BC6" w:rsidP="00F77BC6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068D7">
              <w:rPr>
                <w:rFonts w:hAnsi="宋体" w:cs="Arial" w:hint="eastAsia"/>
                <w:sz w:val="24"/>
                <w:szCs w:val="24"/>
              </w:rPr>
              <w:t>HBase-pre-009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77BC6" w:rsidRPr="004068D7" w:rsidRDefault="00F77BC6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4068D7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77BC6" w:rsidRPr="004068D7" w:rsidRDefault="00F77BC6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068D7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F77BC6" w:rsidRPr="004068D7" w:rsidTr="002F35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77BC6" w:rsidRPr="004068D7" w:rsidRDefault="00F77BC6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068D7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77BC6" w:rsidRPr="004068D7" w:rsidRDefault="00F77BC6" w:rsidP="00F77BC6">
            <w:pPr>
              <w:pStyle w:val="QB"/>
              <w:rPr>
                <w:rFonts w:hAnsi="宋体"/>
                <w:sz w:val="24"/>
                <w:szCs w:val="24"/>
              </w:rPr>
            </w:pPr>
            <w:r w:rsidRPr="004068D7">
              <w:rPr>
                <w:rFonts w:hAnsi="宋体" w:hint="eastAsia"/>
                <w:sz w:val="24"/>
                <w:szCs w:val="24"/>
              </w:rPr>
              <w:t>测试统计80亿条</w:t>
            </w:r>
            <w:r w:rsidR="00AE6317" w:rsidRPr="004068D7">
              <w:rPr>
                <w:rFonts w:hAnsi="宋体" w:hint="eastAsia"/>
                <w:sz w:val="24"/>
                <w:szCs w:val="24"/>
              </w:rPr>
              <w:t>记录</w:t>
            </w:r>
            <w:r w:rsidRPr="004068D7">
              <w:rPr>
                <w:rFonts w:hAnsi="宋体" w:hint="eastAsia"/>
                <w:sz w:val="24"/>
                <w:szCs w:val="24"/>
              </w:rPr>
              <w:t>写到HBase中所用的时长</w:t>
            </w:r>
          </w:p>
        </w:tc>
      </w:tr>
      <w:tr w:rsidR="00F77BC6" w:rsidRPr="004068D7" w:rsidTr="002F35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77BC6" w:rsidRPr="004068D7" w:rsidRDefault="00F77BC6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068D7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77BC6" w:rsidRPr="004068D7" w:rsidRDefault="00F77BC6" w:rsidP="002F35FE">
            <w:pPr>
              <w:pStyle w:val="CharCharCharChar1CharCharCharCharCharChar"/>
              <w:numPr>
                <w:ilvl w:val="0"/>
                <w:numId w:val="43"/>
              </w:numPr>
              <w:rPr>
                <w:rFonts w:ascii="宋体" w:hAnsi="宋体" w:hint="eastAsia"/>
                <w:kern w:val="0"/>
                <w:szCs w:val="24"/>
              </w:rPr>
            </w:pPr>
            <w:r w:rsidRPr="004068D7">
              <w:rPr>
                <w:rFonts w:ascii="宋体" w:hAnsi="宋体" w:hint="eastAsia"/>
                <w:kern w:val="0"/>
                <w:szCs w:val="24"/>
              </w:rPr>
              <w:t>HBase运行正常</w:t>
            </w:r>
          </w:p>
          <w:p w:rsidR="00F77BC6" w:rsidRPr="004068D7" w:rsidRDefault="00F77BC6" w:rsidP="002F35FE">
            <w:pPr>
              <w:pStyle w:val="CharCharCharChar1CharCharCharCharCharChar"/>
              <w:numPr>
                <w:ilvl w:val="0"/>
                <w:numId w:val="43"/>
              </w:numPr>
              <w:rPr>
                <w:rFonts w:ascii="宋体" w:hAnsi="宋体"/>
                <w:kern w:val="0"/>
                <w:szCs w:val="24"/>
              </w:rPr>
            </w:pPr>
            <w:r w:rsidRPr="004068D7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F77BC6" w:rsidRPr="004068D7" w:rsidTr="002F35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77BC6" w:rsidRPr="004068D7" w:rsidRDefault="00F77BC6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068D7">
              <w:rPr>
                <w:rFonts w:hAnsi="宋体" w:cs="Arial"/>
                <w:sz w:val="24"/>
                <w:szCs w:val="24"/>
              </w:rPr>
              <w:lastRenderedPageBreak/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77BC6" w:rsidRPr="004068D7" w:rsidRDefault="00F77BC6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4068D7">
              <w:rPr>
                <w:rFonts w:ascii="宋体" w:hAnsi="宋体" w:hint="eastAsia"/>
                <w:kern w:val="0"/>
                <w:szCs w:val="24"/>
              </w:rPr>
              <w:t>1、客户端通过Benchmark向HBase写入80亿条</w:t>
            </w:r>
            <w:r w:rsidR="00AE6317" w:rsidRPr="004068D7">
              <w:rPr>
                <w:rFonts w:ascii="宋体" w:hAnsi="宋体" w:hint="eastAsia"/>
                <w:szCs w:val="24"/>
              </w:rPr>
              <w:t>记录</w:t>
            </w:r>
          </w:p>
          <w:p w:rsidR="00F77BC6" w:rsidRPr="004068D7" w:rsidRDefault="00F77BC6" w:rsidP="00F77BC6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4068D7">
              <w:rPr>
                <w:rFonts w:ascii="宋体" w:hAnsi="宋体" w:hint="eastAsia"/>
                <w:kern w:val="0"/>
                <w:szCs w:val="24"/>
              </w:rPr>
              <w:t>2、记录80亿条</w:t>
            </w:r>
            <w:r w:rsidR="00AE6317" w:rsidRPr="004068D7">
              <w:rPr>
                <w:rFonts w:ascii="宋体" w:hAnsi="宋体" w:hint="eastAsia"/>
                <w:szCs w:val="24"/>
              </w:rPr>
              <w:t>记录</w:t>
            </w:r>
            <w:r w:rsidRPr="004068D7">
              <w:rPr>
                <w:rFonts w:ascii="宋体" w:hAnsi="宋体" w:hint="eastAsia"/>
                <w:kern w:val="0"/>
                <w:szCs w:val="24"/>
              </w:rPr>
              <w:t>入库时长</w:t>
            </w:r>
          </w:p>
        </w:tc>
      </w:tr>
      <w:tr w:rsidR="00F77BC6" w:rsidRPr="004068D7" w:rsidTr="002F35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77BC6" w:rsidRPr="004068D7" w:rsidRDefault="00F77BC6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068D7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77BC6" w:rsidRPr="004068D7" w:rsidRDefault="00F77BC6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4068D7">
              <w:rPr>
                <w:rFonts w:ascii="宋体" w:hAnsi="宋体" w:hint="eastAsia"/>
                <w:kern w:val="0"/>
                <w:szCs w:val="24"/>
              </w:rPr>
              <w:t>1、数据入库正确</w:t>
            </w:r>
          </w:p>
          <w:p w:rsidR="00F77BC6" w:rsidRPr="004068D7" w:rsidRDefault="00F77BC6" w:rsidP="00F77BC6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4068D7">
              <w:rPr>
                <w:rFonts w:ascii="宋体" w:hAnsi="宋体" w:hint="eastAsia"/>
                <w:kern w:val="0"/>
                <w:szCs w:val="24"/>
              </w:rPr>
              <w:t>2、80亿条</w:t>
            </w:r>
            <w:r w:rsidR="00AE6317" w:rsidRPr="004068D7">
              <w:rPr>
                <w:rFonts w:ascii="宋体" w:hAnsi="宋体" w:hint="eastAsia"/>
                <w:szCs w:val="24"/>
              </w:rPr>
              <w:t>记录</w:t>
            </w:r>
            <w:r w:rsidRPr="004068D7">
              <w:rPr>
                <w:rFonts w:ascii="宋体" w:hAnsi="宋体" w:hint="eastAsia"/>
                <w:kern w:val="0"/>
                <w:szCs w:val="24"/>
              </w:rPr>
              <w:t>入库时长正常</w:t>
            </w:r>
          </w:p>
        </w:tc>
      </w:tr>
      <w:tr w:rsidR="00F77BC6" w:rsidRPr="004068D7" w:rsidTr="002F35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77BC6" w:rsidRPr="004068D7" w:rsidRDefault="00F77BC6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4068D7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77BC6" w:rsidRPr="004068D7" w:rsidRDefault="00F77BC6" w:rsidP="002F35FE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F77BC6" w:rsidRDefault="00F77BC6" w:rsidP="00A5407D">
      <w:pPr>
        <w:rPr>
          <w:rFonts w:hint="eastAsia"/>
        </w:rPr>
      </w:pPr>
    </w:p>
    <w:p w:rsidR="001D16B0" w:rsidRDefault="00690312" w:rsidP="00690312">
      <w:pPr>
        <w:pStyle w:val="4"/>
        <w:rPr>
          <w:rFonts w:hint="eastAsia"/>
        </w:rPr>
      </w:pPr>
      <w:r>
        <w:rPr>
          <w:rFonts w:hint="eastAsia"/>
        </w:rPr>
        <w:t>3.2.2.10 100</w:t>
      </w:r>
      <w:r>
        <w:rPr>
          <w:rFonts w:hint="eastAsia"/>
        </w:rPr>
        <w:t>亿条</w:t>
      </w:r>
      <w:r w:rsidR="00AE6317">
        <w:rPr>
          <w:rFonts w:hint="eastAsia"/>
        </w:rPr>
        <w:t>记录</w:t>
      </w:r>
      <w:r>
        <w:rPr>
          <w:rFonts w:hint="eastAsia"/>
        </w:rPr>
        <w:t>入库测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276"/>
        <w:gridCol w:w="2268"/>
        <w:gridCol w:w="1276"/>
        <w:gridCol w:w="3827"/>
      </w:tblGrid>
      <w:tr w:rsidR="00690312" w:rsidRPr="00201024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90312" w:rsidRPr="00201024" w:rsidRDefault="00690312" w:rsidP="002F35FE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201024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0312" w:rsidRPr="00201024" w:rsidRDefault="00690312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01024">
              <w:rPr>
                <w:rFonts w:hAnsi="宋体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90312" w:rsidRPr="00201024" w:rsidRDefault="00690312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201024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0312" w:rsidRPr="00201024" w:rsidRDefault="00690312" w:rsidP="00AE6317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01024">
              <w:rPr>
                <w:rFonts w:hAnsi="宋体" w:hint="eastAsia"/>
                <w:sz w:val="24"/>
                <w:szCs w:val="24"/>
              </w:rPr>
              <w:t>HBase中</w:t>
            </w:r>
            <w:r w:rsidR="00E242C6" w:rsidRPr="00201024">
              <w:rPr>
                <w:rFonts w:hAnsi="宋体" w:hint="eastAsia"/>
                <w:sz w:val="24"/>
                <w:szCs w:val="24"/>
              </w:rPr>
              <w:t>10</w:t>
            </w:r>
            <w:r w:rsidRPr="00201024">
              <w:rPr>
                <w:rFonts w:hAnsi="宋体" w:hint="eastAsia"/>
                <w:sz w:val="24"/>
                <w:szCs w:val="24"/>
              </w:rPr>
              <w:t>0亿条</w:t>
            </w:r>
            <w:r w:rsidR="00AE6317" w:rsidRPr="00201024">
              <w:rPr>
                <w:rFonts w:hAnsi="宋体" w:hint="eastAsia"/>
                <w:sz w:val="24"/>
                <w:szCs w:val="24"/>
              </w:rPr>
              <w:t>记录</w:t>
            </w:r>
            <w:r w:rsidRPr="00201024">
              <w:rPr>
                <w:rFonts w:hAnsi="宋体" w:hint="eastAsia"/>
                <w:sz w:val="24"/>
                <w:szCs w:val="24"/>
              </w:rPr>
              <w:t>入库测试</w:t>
            </w:r>
          </w:p>
        </w:tc>
      </w:tr>
      <w:tr w:rsidR="00690312" w:rsidRPr="00201024" w:rsidTr="002F35FE"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90312" w:rsidRPr="00201024" w:rsidRDefault="00690312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201024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22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0312" w:rsidRPr="00201024" w:rsidRDefault="00690312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01024">
              <w:rPr>
                <w:rFonts w:hAnsi="宋体" w:cs="Arial" w:hint="eastAsia"/>
                <w:sz w:val="24"/>
                <w:szCs w:val="24"/>
              </w:rPr>
              <w:t>HBase-pre-010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90312" w:rsidRPr="00201024" w:rsidRDefault="00690312" w:rsidP="002F35FE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201024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0312" w:rsidRPr="00201024" w:rsidRDefault="00690312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01024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690312" w:rsidRPr="00201024" w:rsidTr="002F35FE">
        <w:trPr>
          <w:trHeight w:val="659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90312" w:rsidRPr="00201024" w:rsidRDefault="00690312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01024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0312" w:rsidRPr="00201024" w:rsidRDefault="00690312" w:rsidP="00E242C6">
            <w:pPr>
              <w:pStyle w:val="QB"/>
              <w:rPr>
                <w:rFonts w:hAnsi="宋体"/>
                <w:sz w:val="24"/>
                <w:szCs w:val="24"/>
              </w:rPr>
            </w:pPr>
            <w:r w:rsidRPr="00201024">
              <w:rPr>
                <w:rFonts w:hAnsi="宋体" w:hint="eastAsia"/>
                <w:sz w:val="24"/>
                <w:szCs w:val="24"/>
              </w:rPr>
              <w:t>测试统计</w:t>
            </w:r>
            <w:r w:rsidR="00E242C6" w:rsidRPr="00201024">
              <w:rPr>
                <w:rFonts w:hAnsi="宋体" w:hint="eastAsia"/>
                <w:sz w:val="24"/>
                <w:szCs w:val="24"/>
              </w:rPr>
              <w:t>100</w:t>
            </w:r>
            <w:r w:rsidRPr="00201024">
              <w:rPr>
                <w:rFonts w:hAnsi="宋体" w:hint="eastAsia"/>
                <w:sz w:val="24"/>
                <w:szCs w:val="24"/>
              </w:rPr>
              <w:t>亿条</w:t>
            </w:r>
            <w:r w:rsidR="00AE6317" w:rsidRPr="00201024">
              <w:rPr>
                <w:rFonts w:hAnsi="宋体" w:hint="eastAsia"/>
                <w:sz w:val="24"/>
                <w:szCs w:val="24"/>
              </w:rPr>
              <w:t>记录</w:t>
            </w:r>
            <w:r w:rsidRPr="00201024">
              <w:rPr>
                <w:rFonts w:hAnsi="宋体" w:hint="eastAsia"/>
                <w:sz w:val="24"/>
                <w:szCs w:val="24"/>
              </w:rPr>
              <w:t>写到HBase中所用的时长</w:t>
            </w:r>
          </w:p>
        </w:tc>
      </w:tr>
      <w:tr w:rsidR="00690312" w:rsidRPr="00201024" w:rsidTr="002F35FE">
        <w:trPr>
          <w:trHeight w:val="766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90312" w:rsidRPr="00201024" w:rsidRDefault="00690312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01024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0312" w:rsidRPr="00201024" w:rsidRDefault="00690312" w:rsidP="002F35FE">
            <w:pPr>
              <w:pStyle w:val="CharCharCharChar1CharCharCharCharCharChar"/>
              <w:numPr>
                <w:ilvl w:val="0"/>
                <w:numId w:val="44"/>
              </w:numPr>
              <w:rPr>
                <w:rFonts w:ascii="宋体" w:hAnsi="宋体" w:hint="eastAsia"/>
                <w:kern w:val="0"/>
                <w:szCs w:val="24"/>
              </w:rPr>
            </w:pPr>
            <w:r w:rsidRPr="00201024">
              <w:rPr>
                <w:rFonts w:ascii="宋体" w:hAnsi="宋体" w:hint="eastAsia"/>
                <w:kern w:val="0"/>
                <w:szCs w:val="24"/>
              </w:rPr>
              <w:t>HBase运行正常</w:t>
            </w:r>
          </w:p>
          <w:p w:rsidR="00690312" w:rsidRPr="00201024" w:rsidRDefault="00690312" w:rsidP="002F35FE">
            <w:pPr>
              <w:pStyle w:val="CharCharCharChar1CharCharCharCharCharChar"/>
              <w:numPr>
                <w:ilvl w:val="0"/>
                <w:numId w:val="44"/>
              </w:numPr>
              <w:rPr>
                <w:rFonts w:ascii="宋体" w:hAnsi="宋体"/>
                <w:kern w:val="0"/>
                <w:szCs w:val="24"/>
              </w:rPr>
            </w:pPr>
            <w:r w:rsidRPr="00201024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690312" w:rsidRPr="00201024" w:rsidTr="002F35FE">
        <w:trPr>
          <w:trHeight w:val="727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90312" w:rsidRPr="00201024" w:rsidRDefault="00690312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01024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0312" w:rsidRPr="00201024" w:rsidRDefault="00690312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201024">
              <w:rPr>
                <w:rFonts w:ascii="宋体" w:hAnsi="宋体" w:hint="eastAsia"/>
                <w:kern w:val="0"/>
                <w:szCs w:val="24"/>
              </w:rPr>
              <w:t>1、客户端通过Benchmark向HBase写入</w:t>
            </w:r>
            <w:r w:rsidR="00E242C6" w:rsidRPr="00201024">
              <w:rPr>
                <w:rFonts w:ascii="宋体" w:hAnsi="宋体" w:hint="eastAsia"/>
                <w:kern w:val="0"/>
                <w:szCs w:val="24"/>
              </w:rPr>
              <w:t>100</w:t>
            </w:r>
            <w:r w:rsidRPr="00201024">
              <w:rPr>
                <w:rFonts w:ascii="宋体" w:hAnsi="宋体" w:hint="eastAsia"/>
                <w:kern w:val="0"/>
                <w:szCs w:val="24"/>
              </w:rPr>
              <w:t>亿条</w:t>
            </w:r>
            <w:r w:rsidR="00AE6317" w:rsidRPr="00201024">
              <w:rPr>
                <w:rFonts w:ascii="宋体" w:hAnsi="宋体" w:hint="eastAsia"/>
                <w:szCs w:val="24"/>
              </w:rPr>
              <w:t>记录</w:t>
            </w:r>
          </w:p>
          <w:p w:rsidR="00690312" w:rsidRPr="00201024" w:rsidRDefault="00690312" w:rsidP="00E242C6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201024">
              <w:rPr>
                <w:rFonts w:ascii="宋体" w:hAnsi="宋体" w:hint="eastAsia"/>
                <w:kern w:val="0"/>
                <w:szCs w:val="24"/>
              </w:rPr>
              <w:t>2、记录</w:t>
            </w:r>
            <w:r w:rsidR="00E242C6" w:rsidRPr="00201024">
              <w:rPr>
                <w:rFonts w:ascii="宋体" w:hAnsi="宋体" w:hint="eastAsia"/>
                <w:kern w:val="0"/>
                <w:szCs w:val="24"/>
              </w:rPr>
              <w:t>10</w:t>
            </w:r>
            <w:r w:rsidRPr="00201024">
              <w:rPr>
                <w:rFonts w:ascii="宋体" w:hAnsi="宋体" w:hint="eastAsia"/>
                <w:kern w:val="0"/>
                <w:szCs w:val="24"/>
              </w:rPr>
              <w:t>0亿条</w:t>
            </w:r>
            <w:r w:rsidR="00AE6317" w:rsidRPr="00201024">
              <w:rPr>
                <w:rFonts w:ascii="宋体" w:hAnsi="宋体" w:hint="eastAsia"/>
                <w:szCs w:val="24"/>
              </w:rPr>
              <w:t>记录</w:t>
            </w:r>
            <w:r w:rsidRPr="00201024">
              <w:rPr>
                <w:rFonts w:ascii="宋体" w:hAnsi="宋体" w:hint="eastAsia"/>
                <w:kern w:val="0"/>
                <w:szCs w:val="24"/>
              </w:rPr>
              <w:t>入库时长</w:t>
            </w:r>
          </w:p>
        </w:tc>
      </w:tr>
      <w:tr w:rsidR="00690312" w:rsidRPr="00201024" w:rsidTr="002F35FE">
        <w:trPr>
          <w:trHeight w:val="653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90312" w:rsidRPr="00201024" w:rsidRDefault="00690312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01024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0312" w:rsidRPr="00201024" w:rsidRDefault="00690312" w:rsidP="002F35FE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201024">
              <w:rPr>
                <w:rFonts w:ascii="宋体" w:hAnsi="宋体" w:hint="eastAsia"/>
                <w:kern w:val="0"/>
                <w:szCs w:val="24"/>
              </w:rPr>
              <w:t>1、</w:t>
            </w:r>
            <w:r w:rsidR="00AE6317" w:rsidRPr="00201024">
              <w:rPr>
                <w:rFonts w:ascii="宋体" w:hAnsi="宋体" w:hint="eastAsia"/>
                <w:szCs w:val="24"/>
              </w:rPr>
              <w:t>记录</w:t>
            </w:r>
            <w:r w:rsidRPr="00201024">
              <w:rPr>
                <w:rFonts w:ascii="宋体" w:hAnsi="宋体" w:hint="eastAsia"/>
                <w:kern w:val="0"/>
                <w:szCs w:val="24"/>
              </w:rPr>
              <w:t>入库正确</w:t>
            </w:r>
          </w:p>
          <w:p w:rsidR="00690312" w:rsidRPr="00201024" w:rsidRDefault="00690312" w:rsidP="00E242C6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201024">
              <w:rPr>
                <w:rFonts w:ascii="宋体" w:hAnsi="宋体" w:hint="eastAsia"/>
                <w:kern w:val="0"/>
                <w:szCs w:val="24"/>
              </w:rPr>
              <w:t>2、</w:t>
            </w:r>
            <w:r w:rsidR="00E242C6" w:rsidRPr="00201024">
              <w:rPr>
                <w:rFonts w:ascii="宋体" w:hAnsi="宋体" w:hint="eastAsia"/>
                <w:kern w:val="0"/>
                <w:szCs w:val="24"/>
              </w:rPr>
              <w:t>10</w:t>
            </w:r>
            <w:r w:rsidRPr="00201024">
              <w:rPr>
                <w:rFonts w:ascii="宋体" w:hAnsi="宋体" w:hint="eastAsia"/>
                <w:kern w:val="0"/>
                <w:szCs w:val="24"/>
              </w:rPr>
              <w:t>0亿条</w:t>
            </w:r>
            <w:r w:rsidR="00AE6317" w:rsidRPr="00201024">
              <w:rPr>
                <w:rFonts w:ascii="宋体" w:hAnsi="宋体" w:hint="eastAsia"/>
                <w:szCs w:val="24"/>
              </w:rPr>
              <w:t>记录</w:t>
            </w:r>
            <w:r w:rsidRPr="00201024">
              <w:rPr>
                <w:rFonts w:ascii="宋体" w:hAnsi="宋体" w:hint="eastAsia"/>
                <w:kern w:val="0"/>
                <w:szCs w:val="24"/>
              </w:rPr>
              <w:t>入库时长正常</w:t>
            </w:r>
          </w:p>
        </w:tc>
      </w:tr>
      <w:tr w:rsidR="00690312" w:rsidRPr="00201024" w:rsidTr="002F35FE">
        <w:trPr>
          <w:trHeight w:val="560"/>
        </w:trPr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690312" w:rsidRPr="00201024" w:rsidRDefault="00690312" w:rsidP="002F35F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201024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371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90312" w:rsidRPr="00201024" w:rsidRDefault="00690312" w:rsidP="002F35FE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1D16B0" w:rsidRPr="00A5407D" w:rsidRDefault="001D16B0" w:rsidP="00A5407D">
      <w:pPr>
        <w:rPr>
          <w:rFonts w:hint="eastAsia"/>
        </w:rPr>
      </w:pPr>
    </w:p>
    <w:p w:rsidR="00FF7FB0" w:rsidRDefault="00FF7FB0" w:rsidP="00FF7FB0">
      <w:pPr>
        <w:pStyle w:val="3"/>
        <w:rPr>
          <w:rFonts w:ascii="仿宋" w:eastAsia="仿宋" w:hAnsi="仿宋" w:hint="eastAsia"/>
          <w:sz w:val="30"/>
          <w:szCs w:val="30"/>
        </w:rPr>
      </w:pPr>
      <w:bookmarkStart w:id="20" w:name="_Toc359849107"/>
      <w:r>
        <w:rPr>
          <w:rFonts w:hint="eastAsia"/>
        </w:rPr>
        <w:t>3.</w:t>
      </w:r>
      <w:r w:rsidR="00851CC3">
        <w:rPr>
          <w:rFonts w:hint="eastAsia"/>
        </w:rPr>
        <w:t>2</w:t>
      </w:r>
      <w:r>
        <w:rPr>
          <w:rFonts w:hint="eastAsia"/>
        </w:rPr>
        <w:t>.</w:t>
      </w:r>
      <w:r w:rsidR="00851CC3">
        <w:rPr>
          <w:rFonts w:hint="eastAsia"/>
        </w:rPr>
        <w:t>3</w:t>
      </w:r>
      <w:r w:rsidR="002A5EC9">
        <w:rPr>
          <w:rFonts w:hint="eastAsia"/>
        </w:rPr>
        <w:t xml:space="preserve"> </w:t>
      </w:r>
      <w:r w:rsidR="00A07DFD">
        <w:rPr>
          <w:rFonts w:hint="eastAsia"/>
        </w:rPr>
        <w:t>HBase</w:t>
      </w:r>
      <w:r>
        <w:rPr>
          <w:rFonts w:ascii="仿宋" w:eastAsia="仿宋" w:hAnsi="仿宋" w:hint="eastAsia"/>
          <w:sz w:val="30"/>
          <w:szCs w:val="30"/>
        </w:rPr>
        <w:t>查询性能测试</w:t>
      </w:r>
      <w:bookmarkEnd w:id="20"/>
    </w:p>
    <w:p w:rsidR="00851CC3" w:rsidRDefault="00851CC3" w:rsidP="000618B0">
      <w:pPr>
        <w:pStyle w:val="4"/>
        <w:rPr>
          <w:rFonts w:hint="eastAsia"/>
        </w:rPr>
      </w:pPr>
      <w:r>
        <w:rPr>
          <w:rFonts w:hint="eastAsia"/>
        </w:rPr>
        <w:t>3.</w:t>
      </w:r>
      <w:r w:rsidR="004F5122">
        <w:rPr>
          <w:rFonts w:hint="eastAsia"/>
        </w:rPr>
        <w:t>2</w:t>
      </w:r>
      <w:r>
        <w:rPr>
          <w:rFonts w:hint="eastAsia"/>
        </w:rPr>
        <w:t>.</w:t>
      </w:r>
      <w:r w:rsidR="004F5122">
        <w:rPr>
          <w:rFonts w:hint="eastAsia"/>
        </w:rPr>
        <w:t>3</w:t>
      </w:r>
      <w:r>
        <w:rPr>
          <w:rFonts w:hint="eastAsia"/>
        </w:rPr>
        <w:t>.</w:t>
      </w:r>
      <w:r w:rsidR="00971255">
        <w:rPr>
          <w:rFonts w:hint="eastAsia"/>
        </w:rPr>
        <w:t>1</w:t>
      </w:r>
      <w:r w:rsidR="0037268C">
        <w:rPr>
          <w:rFonts w:hint="eastAsia"/>
        </w:rPr>
        <w:t xml:space="preserve"> </w:t>
      </w:r>
      <w:r>
        <w:rPr>
          <w:rFonts w:hint="eastAsia"/>
        </w:rPr>
        <w:t>5000</w:t>
      </w:r>
      <w:r>
        <w:rPr>
          <w:rFonts w:hint="eastAsia"/>
        </w:rPr>
        <w:t>万</w:t>
      </w:r>
      <w:r w:rsidR="00CD47FB">
        <w:rPr>
          <w:rFonts w:hint="eastAsia"/>
        </w:rPr>
        <w:t>记录</w:t>
      </w:r>
      <w:r>
        <w:rPr>
          <w:rFonts w:hint="eastAsia"/>
        </w:rPr>
        <w:t>中</w:t>
      </w:r>
      <w:r w:rsidR="008D53DA">
        <w:rPr>
          <w:rFonts w:hint="eastAsia"/>
        </w:rPr>
        <w:t>查询</w:t>
      </w:r>
      <w:r>
        <w:rPr>
          <w:rFonts w:hint="eastAsia"/>
        </w:rPr>
        <w:t>1</w:t>
      </w:r>
      <w:r w:rsidR="006C0B49">
        <w:rPr>
          <w:rFonts w:hint="eastAsia"/>
        </w:rPr>
        <w:t>0</w:t>
      </w:r>
      <w:r>
        <w:rPr>
          <w:rFonts w:hint="eastAsia"/>
        </w:rPr>
        <w:t>条</w:t>
      </w:r>
      <w:r w:rsidR="00CD47FB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559"/>
        <w:gridCol w:w="1985"/>
        <w:gridCol w:w="1276"/>
        <w:gridCol w:w="3827"/>
      </w:tblGrid>
      <w:tr w:rsidR="00851CC3" w:rsidRPr="006A346F" w:rsidTr="008113F0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A346F" w:rsidRDefault="00851CC3" w:rsidP="008113F0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6A346F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A346F" w:rsidRDefault="00A07DFD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A346F">
              <w:rPr>
                <w:rFonts w:hAnsi="宋体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A346F" w:rsidRDefault="00851CC3" w:rsidP="008113F0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6A346F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A346F" w:rsidRDefault="00FE0793" w:rsidP="00EA4CAE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A346F">
              <w:rPr>
                <w:rFonts w:hAnsi="宋体" w:cs="Arial" w:hint="eastAsia"/>
                <w:sz w:val="24"/>
                <w:szCs w:val="24"/>
              </w:rPr>
              <w:t>从</w:t>
            </w:r>
            <w:r w:rsidR="00851CC3" w:rsidRPr="006A346F">
              <w:rPr>
                <w:rFonts w:hAnsi="宋体" w:cs="Arial" w:hint="eastAsia"/>
                <w:sz w:val="24"/>
                <w:szCs w:val="24"/>
              </w:rPr>
              <w:t>5000万</w:t>
            </w:r>
            <w:r w:rsidR="00EA4CAE" w:rsidRPr="006A346F">
              <w:rPr>
                <w:rFonts w:hAnsi="宋体" w:cs="Arial" w:hint="eastAsia"/>
                <w:sz w:val="24"/>
                <w:szCs w:val="24"/>
              </w:rPr>
              <w:t>记录</w:t>
            </w:r>
            <w:r w:rsidRPr="006A346F">
              <w:rPr>
                <w:rFonts w:hAnsi="宋体" w:cs="Arial" w:hint="eastAsia"/>
                <w:sz w:val="24"/>
                <w:szCs w:val="24"/>
              </w:rPr>
              <w:t>中</w:t>
            </w:r>
            <w:r w:rsidR="00851CC3" w:rsidRPr="006A346F">
              <w:rPr>
                <w:rFonts w:hAnsi="宋体" w:cs="Arial" w:hint="eastAsia"/>
                <w:sz w:val="24"/>
                <w:szCs w:val="24"/>
              </w:rPr>
              <w:t>查询1</w:t>
            </w:r>
            <w:r w:rsidR="00C50255" w:rsidRPr="006A346F">
              <w:rPr>
                <w:rFonts w:hAnsi="宋体" w:cs="Arial" w:hint="eastAsia"/>
                <w:sz w:val="24"/>
                <w:szCs w:val="24"/>
              </w:rPr>
              <w:t>0</w:t>
            </w:r>
            <w:r w:rsidR="00851CC3" w:rsidRPr="006A346F">
              <w:rPr>
                <w:rFonts w:hAnsi="宋体" w:cs="Arial" w:hint="eastAsia"/>
                <w:sz w:val="24"/>
                <w:szCs w:val="24"/>
              </w:rPr>
              <w:t>条</w:t>
            </w:r>
            <w:r w:rsidR="00EA4CAE" w:rsidRPr="006A346F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851CC3" w:rsidRPr="006A346F" w:rsidTr="008113F0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A346F" w:rsidRDefault="00851CC3" w:rsidP="008113F0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6A346F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A346F" w:rsidRDefault="00A07DFD" w:rsidP="00415435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A346F">
              <w:rPr>
                <w:rFonts w:hAnsi="宋体" w:hint="eastAsia"/>
                <w:sz w:val="24"/>
                <w:szCs w:val="24"/>
              </w:rPr>
              <w:t>HBase</w:t>
            </w:r>
            <w:r w:rsidR="00851CC3" w:rsidRPr="006A346F">
              <w:rPr>
                <w:rFonts w:hAnsi="宋体" w:cs="Arial" w:hint="eastAsia"/>
                <w:sz w:val="24"/>
                <w:szCs w:val="24"/>
              </w:rPr>
              <w:t>-pre-0</w:t>
            </w:r>
            <w:r w:rsidR="00415435" w:rsidRPr="006A346F">
              <w:rPr>
                <w:rFonts w:hAnsi="宋体" w:cs="Arial" w:hint="eastAsia"/>
                <w:sz w:val="24"/>
                <w:szCs w:val="24"/>
              </w:rPr>
              <w:t>11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A346F" w:rsidRDefault="00851CC3" w:rsidP="008113F0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6A346F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A346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A346F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851CC3" w:rsidRPr="006A346F" w:rsidTr="008113F0">
        <w:trPr>
          <w:trHeight w:val="659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A346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A346F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A346F" w:rsidRDefault="00383E1C" w:rsidP="00FC3A6A">
            <w:pPr>
              <w:pStyle w:val="QB"/>
              <w:rPr>
                <w:rFonts w:hAnsi="宋体"/>
                <w:sz w:val="24"/>
                <w:szCs w:val="24"/>
              </w:rPr>
            </w:pPr>
            <w:r w:rsidRPr="006A346F">
              <w:rPr>
                <w:rFonts w:hAnsi="宋体" w:hint="eastAsia"/>
                <w:sz w:val="24"/>
                <w:szCs w:val="24"/>
              </w:rPr>
              <w:t>查询</w:t>
            </w:r>
            <w:r w:rsidR="00A07DFD" w:rsidRPr="006A346F">
              <w:rPr>
                <w:rFonts w:hAnsi="宋体" w:hint="eastAsia"/>
                <w:sz w:val="24"/>
                <w:szCs w:val="24"/>
              </w:rPr>
              <w:t>HBase</w:t>
            </w:r>
            <w:r w:rsidRPr="006A346F">
              <w:rPr>
                <w:rFonts w:hAnsi="宋体" w:hint="eastAsia"/>
                <w:sz w:val="24"/>
                <w:szCs w:val="24"/>
              </w:rPr>
              <w:t>的</w:t>
            </w:r>
            <w:r w:rsidR="00C3167A" w:rsidRPr="006A346F">
              <w:rPr>
                <w:rFonts w:hAnsi="宋体" w:hint="eastAsia"/>
                <w:sz w:val="24"/>
                <w:szCs w:val="24"/>
              </w:rPr>
              <w:t>5000万</w:t>
            </w:r>
            <w:r w:rsidRPr="006A346F">
              <w:rPr>
                <w:rFonts w:hAnsi="宋体" w:hint="eastAsia"/>
                <w:sz w:val="24"/>
                <w:szCs w:val="24"/>
              </w:rPr>
              <w:t>条</w:t>
            </w:r>
            <w:r w:rsidR="00FC3A6A" w:rsidRPr="006A346F">
              <w:rPr>
                <w:rFonts w:hAnsi="宋体" w:hint="eastAsia"/>
                <w:sz w:val="24"/>
                <w:szCs w:val="24"/>
              </w:rPr>
              <w:t>记录</w:t>
            </w:r>
            <w:r w:rsidRPr="006A346F">
              <w:rPr>
                <w:rFonts w:hAnsi="宋体" w:hint="eastAsia"/>
                <w:sz w:val="24"/>
                <w:szCs w:val="24"/>
              </w:rPr>
              <w:t>中的1</w:t>
            </w:r>
            <w:r w:rsidR="000801EC" w:rsidRPr="006A346F">
              <w:rPr>
                <w:rFonts w:hAnsi="宋体" w:hint="eastAsia"/>
                <w:sz w:val="24"/>
                <w:szCs w:val="24"/>
              </w:rPr>
              <w:t>0</w:t>
            </w:r>
            <w:r w:rsidRPr="006A346F">
              <w:rPr>
                <w:rFonts w:hAnsi="宋体" w:hint="eastAsia"/>
                <w:sz w:val="24"/>
                <w:szCs w:val="24"/>
              </w:rPr>
              <w:t>条</w:t>
            </w:r>
            <w:r w:rsidR="00FC3A6A" w:rsidRPr="006A346F">
              <w:rPr>
                <w:rFonts w:hAnsi="宋体" w:hint="eastAsia"/>
                <w:sz w:val="24"/>
                <w:szCs w:val="24"/>
              </w:rPr>
              <w:t>记录</w:t>
            </w:r>
            <w:r w:rsidRPr="006A346F">
              <w:rPr>
                <w:rFonts w:hAnsi="宋体" w:hint="eastAsia"/>
                <w:sz w:val="24"/>
                <w:szCs w:val="24"/>
              </w:rPr>
              <w:t>，查询1</w:t>
            </w:r>
            <w:r w:rsidR="000801EC" w:rsidRPr="006A346F">
              <w:rPr>
                <w:rFonts w:hAnsi="宋体" w:hint="eastAsia"/>
                <w:sz w:val="24"/>
                <w:szCs w:val="24"/>
              </w:rPr>
              <w:t>0</w:t>
            </w:r>
            <w:r w:rsidRPr="006A346F">
              <w:rPr>
                <w:rFonts w:hAnsi="宋体" w:hint="eastAsia"/>
                <w:sz w:val="24"/>
                <w:szCs w:val="24"/>
              </w:rPr>
              <w:t>条</w:t>
            </w:r>
            <w:r w:rsidR="00FC3A6A" w:rsidRPr="006A346F">
              <w:rPr>
                <w:rFonts w:hAnsi="宋体" w:hint="eastAsia"/>
                <w:sz w:val="24"/>
                <w:szCs w:val="24"/>
              </w:rPr>
              <w:t>记录</w:t>
            </w:r>
            <w:r w:rsidRPr="006A346F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851CC3" w:rsidRPr="006A346F" w:rsidTr="008113F0">
        <w:trPr>
          <w:trHeight w:val="766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A346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A346F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A346F" w:rsidRDefault="00A07DFD" w:rsidP="002F35FE">
            <w:pPr>
              <w:pStyle w:val="CharCharCharChar1CharCharCharCharCharChar"/>
              <w:numPr>
                <w:ilvl w:val="0"/>
                <w:numId w:val="15"/>
              </w:numPr>
              <w:rPr>
                <w:rFonts w:ascii="宋体" w:hAnsi="宋体" w:hint="eastAsia"/>
                <w:kern w:val="0"/>
                <w:szCs w:val="24"/>
              </w:rPr>
            </w:pPr>
            <w:r w:rsidRPr="006A346F">
              <w:rPr>
                <w:rFonts w:ascii="宋体" w:hAnsi="宋体" w:hint="eastAsia"/>
                <w:szCs w:val="24"/>
              </w:rPr>
              <w:t>HBase</w:t>
            </w:r>
            <w:r w:rsidR="00851CC3" w:rsidRPr="006A346F">
              <w:rPr>
                <w:rFonts w:ascii="宋体" w:hAnsi="宋体" w:hint="eastAsia"/>
                <w:kern w:val="0"/>
                <w:szCs w:val="24"/>
              </w:rPr>
              <w:t>运行正常</w:t>
            </w:r>
          </w:p>
          <w:p w:rsidR="00851CC3" w:rsidRPr="006A346F" w:rsidRDefault="006D6C50" w:rsidP="002F35FE">
            <w:pPr>
              <w:pStyle w:val="CharCharCharChar1CharCharCharCharCharChar"/>
              <w:numPr>
                <w:ilvl w:val="0"/>
                <w:numId w:val="15"/>
              </w:numPr>
              <w:rPr>
                <w:rFonts w:ascii="宋体" w:hAnsi="宋体"/>
                <w:kern w:val="0"/>
                <w:szCs w:val="24"/>
              </w:rPr>
            </w:pPr>
            <w:r w:rsidRPr="006A346F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851CC3" w:rsidRPr="006A346F" w:rsidTr="008113F0">
        <w:trPr>
          <w:trHeight w:val="727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A346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A346F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A346F" w:rsidRDefault="00851CC3" w:rsidP="008113F0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6A346F">
              <w:rPr>
                <w:rFonts w:hAnsi="宋体" w:hint="eastAsia"/>
                <w:sz w:val="24"/>
                <w:szCs w:val="24"/>
              </w:rPr>
              <w:t>1、客户</w:t>
            </w:r>
            <w:r w:rsidR="00F66C7D" w:rsidRPr="006A346F">
              <w:rPr>
                <w:rFonts w:hAnsi="宋体" w:hint="eastAsia"/>
                <w:sz w:val="24"/>
                <w:szCs w:val="24"/>
              </w:rPr>
              <w:t>端向</w:t>
            </w:r>
            <w:r w:rsidR="00A07DFD" w:rsidRPr="006A346F">
              <w:rPr>
                <w:rFonts w:hAnsi="宋体" w:hint="eastAsia"/>
                <w:sz w:val="24"/>
                <w:szCs w:val="24"/>
              </w:rPr>
              <w:t>HBase</w:t>
            </w:r>
            <w:r w:rsidRPr="006A346F">
              <w:rPr>
                <w:rFonts w:hAnsi="宋体" w:hint="eastAsia"/>
                <w:sz w:val="24"/>
                <w:szCs w:val="24"/>
              </w:rPr>
              <w:t>写入5000万条</w:t>
            </w:r>
            <w:r w:rsidR="00FC3A6A" w:rsidRPr="006A346F">
              <w:rPr>
                <w:rFonts w:hAnsi="宋体" w:hint="eastAsia"/>
                <w:sz w:val="24"/>
                <w:szCs w:val="24"/>
              </w:rPr>
              <w:t>记录</w:t>
            </w:r>
            <w:r w:rsidRPr="006A346F">
              <w:rPr>
                <w:rFonts w:hAnsi="宋体" w:hint="eastAsia"/>
                <w:sz w:val="24"/>
                <w:szCs w:val="24"/>
              </w:rPr>
              <w:t>，其中1条命中</w:t>
            </w:r>
          </w:p>
          <w:p w:rsidR="00851CC3" w:rsidRPr="006A346F" w:rsidRDefault="00851CC3" w:rsidP="008113F0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6A346F">
              <w:rPr>
                <w:rFonts w:hAnsi="宋体" w:hint="eastAsia"/>
                <w:sz w:val="24"/>
                <w:szCs w:val="24"/>
              </w:rPr>
              <w:t>2、</w:t>
            </w:r>
            <w:r w:rsidR="009013F5" w:rsidRPr="006A346F">
              <w:rPr>
                <w:rFonts w:hAnsi="宋体" w:hint="eastAsia"/>
                <w:sz w:val="24"/>
                <w:szCs w:val="24"/>
              </w:rPr>
              <w:t>通过测试程序发送</w:t>
            </w:r>
            <w:r w:rsidRPr="006A346F">
              <w:rPr>
                <w:rFonts w:hAnsi="宋体" w:hint="eastAsia"/>
                <w:sz w:val="24"/>
                <w:szCs w:val="24"/>
              </w:rPr>
              <w:t>查询</w:t>
            </w:r>
            <w:r w:rsidR="00FC3A6A" w:rsidRPr="006A346F">
              <w:rPr>
                <w:rFonts w:hAnsi="宋体" w:hint="eastAsia"/>
                <w:sz w:val="24"/>
                <w:szCs w:val="24"/>
              </w:rPr>
              <w:t>记录</w:t>
            </w:r>
            <w:r w:rsidRPr="006A346F">
              <w:rPr>
                <w:rFonts w:hAnsi="宋体" w:hint="eastAsia"/>
                <w:sz w:val="24"/>
                <w:szCs w:val="24"/>
              </w:rPr>
              <w:t>请求</w:t>
            </w:r>
            <w:r w:rsidR="009013F5" w:rsidRPr="006A346F">
              <w:rPr>
                <w:rFonts w:hAnsi="宋体" w:hint="eastAsia"/>
                <w:sz w:val="24"/>
                <w:szCs w:val="24"/>
              </w:rPr>
              <w:t>:</w:t>
            </w:r>
          </w:p>
          <w:p w:rsidR="009013F5" w:rsidRPr="006A346F" w:rsidRDefault="009013F5" w:rsidP="009013F5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A346F">
              <w:rPr>
                <w:rFonts w:ascii="宋体" w:hAnsi="宋体" w:hint="eastAsia"/>
                <w:sz w:val="24"/>
                <w:szCs w:val="24"/>
              </w:rPr>
              <w:t xml:space="preserve">    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selectRowKeyFamilyColumn("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 xml:space="preserve">", 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lastRenderedPageBreak/>
              <w:t>"user10000</w:t>
            </w:r>
            <w:r w:rsidR="004A7075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</w:t>
            </w:r>
            <w:r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5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0");</w:t>
            </w:r>
          </w:p>
          <w:p w:rsidR="009013F5" w:rsidRPr="006A346F" w:rsidRDefault="009013F5" w:rsidP="009013F5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 xml:space="preserve">", " </w:t>
            </w:r>
            <w:r w:rsidR="00225BCC"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user10000</w:t>
            </w:r>
            <w:r w:rsidR="00225BCC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</w:t>
            </w:r>
            <w:r w:rsidR="00225BCC"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</w:t>
            </w:r>
            <w:r w:rsidR="00225BCC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5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1");</w:t>
            </w:r>
          </w:p>
          <w:p w:rsidR="009013F5" w:rsidRPr="006A346F" w:rsidRDefault="009013F5" w:rsidP="009013F5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 xml:space="preserve">", " </w:t>
            </w:r>
            <w:r w:rsidR="00225BCC"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user10000</w:t>
            </w:r>
            <w:r w:rsidR="00225BCC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</w:t>
            </w:r>
            <w:r w:rsidR="00225BCC"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</w:t>
            </w:r>
            <w:r w:rsidR="00225BCC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5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2");</w:t>
            </w:r>
          </w:p>
          <w:p w:rsidR="009013F5" w:rsidRPr="006A346F" w:rsidRDefault="009013F5" w:rsidP="009013F5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 xml:space="preserve">", " </w:t>
            </w:r>
            <w:r w:rsidR="00225BCC"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user10000</w:t>
            </w:r>
            <w:r w:rsidR="00225BCC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</w:t>
            </w:r>
            <w:r w:rsidR="00225BCC"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</w:t>
            </w:r>
            <w:r w:rsidR="00225BCC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5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3");</w:t>
            </w:r>
          </w:p>
          <w:p w:rsidR="009013F5" w:rsidRPr="006A346F" w:rsidRDefault="009013F5" w:rsidP="009013F5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 xml:space="preserve">", " </w:t>
            </w:r>
            <w:r w:rsidR="00225BCC"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user10000</w:t>
            </w:r>
            <w:r w:rsidR="00225BCC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</w:t>
            </w:r>
            <w:r w:rsidR="00225BCC"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</w:t>
            </w:r>
            <w:r w:rsidR="00225BCC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5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4");</w:t>
            </w:r>
          </w:p>
          <w:p w:rsidR="009013F5" w:rsidRPr="006A346F" w:rsidRDefault="009013F5" w:rsidP="009013F5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 xml:space="preserve">", " </w:t>
            </w:r>
            <w:r w:rsidR="00225BCC"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user10000</w:t>
            </w:r>
            <w:r w:rsidR="00225BCC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</w:t>
            </w:r>
            <w:r w:rsidR="00225BCC"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</w:t>
            </w:r>
            <w:r w:rsidR="00225BCC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5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5");</w:t>
            </w:r>
          </w:p>
          <w:p w:rsidR="009013F5" w:rsidRPr="006A346F" w:rsidRDefault="009013F5" w:rsidP="009013F5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 xml:space="preserve">", " </w:t>
            </w:r>
            <w:r w:rsidR="00225BCC"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user10000</w:t>
            </w:r>
            <w:r w:rsidR="00225BCC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</w:t>
            </w:r>
            <w:r w:rsidR="00225BCC"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</w:t>
            </w:r>
            <w:r w:rsidR="00225BCC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5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6");</w:t>
            </w:r>
          </w:p>
          <w:p w:rsidR="009013F5" w:rsidRPr="006A346F" w:rsidRDefault="009013F5" w:rsidP="009013F5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 xml:space="preserve">", " </w:t>
            </w:r>
            <w:r w:rsidR="00225BCC"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user10000</w:t>
            </w:r>
            <w:r w:rsidR="00225BCC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</w:t>
            </w:r>
            <w:r w:rsidR="00225BCC"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</w:t>
            </w:r>
            <w:r w:rsidR="00225BCC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5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7");</w:t>
            </w:r>
          </w:p>
          <w:p w:rsidR="009013F5" w:rsidRPr="006A346F" w:rsidRDefault="009013F5" w:rsidP="009013F5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 xml:space="preserve">", " </w:t>
            </w:r>
            <w:r w:rsidR="00225BCC"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user10000</w:t>
            </w:r>
            <w:r w:rsidR="00225BCC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</w:t>
            </w:r>
            <w:r w:rsidR="00225BCC"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</w:t>
            </w:r>
            <w:r w:rsidR="00225BCC" w:rsidRPr="006A346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35</w:t>
            </w:r>
            <w:r w:rsidRPr="006A346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8");</w:t>
            </w:r>
          </w:p>
          <w:p w:rsidR="009013F5" w:rsidRPr="006A346F" w:rsidRDefault="009013F5" w:rsidP="009013F5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6A346F">
              <w:rPr>
                <w:rFonts w:hAnsi="宋体" w:cs="Consolas"/>
                <w:color w:val="3F7F5F"/>
                <w:sz w:val="24"/>
                <w:szCs w:val="24"/>
              </w:rPr>
              <w:tab/>
            </w:r>
            <w:r w:rsidRPr="006A346F">
              <w:rPr>
                <w:rFonts w:hAnsi="宋体" w:cs="Consolas"/>
                <w:color w:val="3F7F5F"/>
                <w:sz w:val="24"/>
                <w:szCs w:val="24"/>
              </w:rPr>
              <w:tab/>
              <w:t>selectRowKeyFamilyColumn("</w:t>
            </w:r>
            <w:r w:rsidRPr="006A346F">
              <w:rPr>
                <w:rFonts w:hAnsi="宋体" w:cs="Consolas"/>
                <w:color w:val="3F7F5F"/>
                <w:sz w:val="24"/>
                <w:szCs w:val="24"/>
                <w:u w:val="single"/>
              </w:rPr>
              <w:t>usertable</w:t>
            </w:r>
            <w:r w:rsidRPr="006A346F">
              <w:rPr>
                <w:rFonts w:hAnsi="宋体" w:cs="Consolas"/>
                <w:color w:val="3F7F5F"/>
                <w:sz w:val="24"/>
                <w:szCs w:val="24"/>
              </w:rPr>
              <w:t xml:space="preserve">", " </w:t>
            </w:r>
            <w:r w:rsidR="00225BCC" w:rsidRPr="006A346F">
              <w:rPr>
                <w:rFonts w:hAnsi="宋体" w:cs="Consolas"/>
                <w:color w:val="3F7F5F"/>
                <w:sz w:val="24"/>
                <w:szCs w:val="24"/>
              </w:rPr>
              <w:t>user10000</w:t>
            </w:r>
            <w:r w:rsidR="00225BCC" w:rsidRPr="006A346F">
              <w:rPr>
                <w:rFonts w:hAnsi="宋体" w:cs="Consolas" w:hint="eastAsia"/>
                <w:color w:val="3F7F5F"/>
                <w:sz w:val="24"/>
                <w:szCs w:val="24"/>
              </w:rPr>
              <w:t>3</w:t>
            </w:r>
            <w:r w:rsidR="00225BCC" w:rsidRPr="006A346F">
              <w:rPr>
                <w:rFonts w:hAnsi="宋体" w:cs="Consolas"/>
                <w:color w:val="3F7F5F"/>
                <w:sz w:val="24"/>
                <w:szCs w:val="24"/>
              </w:rPr>
              <w:t>22</w:t>
            </w:r>
            <w:r w:rsidR="00225BCC" w:rsidRPr="006A346F">
              <w:rPr>
                <w:rFonts w:hAnsi="宋体" w:cs="Consolas" w:hint="eastAsia"/>
                <w:color w:val="3F7F5F"/>
                <w:sz w:val="24"/>
                <w:szCs w:val="24"/>
              </w:rPr>
              <w:t>35</w:t>
            </w:r>
            <w:r w:rsidRPr="006A346F">
              <w:rPr>
                <w:rFonts w:hAnsi="宋体" w:cs="Consolas"/>
                <w:color w:val="3F7F5F"/>
                <w:sz w:val="24"/>
                <w:szCs w:val="24"/>
              </w:rPr>
              <w:t>", "f1", "field9");</w:t>
            </w:r>
          </w:p>
          <w:p w:rsidR="00851CC3" w:rsidRPr="006A346F" w:rsidRDefault="00851CC3" w:rsidP="008113F0">
            <w:pPr>
              <w:pStyle w:val="QB"/>
              <w:rPr>
                <w:rFonts w:hAnsi="宋体"/>
                <w:sz w:val="24"/>
                <w:szCs w:val="24"/>
              </w:rPr>
            </w:pPr>
            <w:r w:rsidRPr="006A346F">
              <w:rPr>
                <w:rFonts w:hAnsi="宋体" w:hint="eastAsia"/>
                <w:sz w:val="24"/>
                <w:szCs w:val="24"/>
              </w:rPr>
              <w:t>3、记录查询时长</w:t>
            </w:r>
          </w:p>
        </w:tc>
      </w:tr>
      <w:tr w:rsidR="00851CC3" w:rsidRPr="006A346F" w:rsidTr="008113F0">
        <w:trPr>
          <w:trHeight w:val="653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A346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A346F">
              <w:rPr>
                <w:rFonts w:hAnsi="宋体" w:cs="Arial"/>
                <w:sz w:val="24"/>
                <w:szCs w:val="24"/>
              </w:rPr>
              <w:lastRenderedPageBreak/>
              <w:t>预期结果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A346F" w:rsidRDefault="00851CC3" w:rsidP="008113F0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6A346F">
              <w:rPr>
                <w:rFonts w:ascii="宋体" w:hAnsi="宋体" w:hint="eastAsia"/>
                <w:kern w:val="0"/>
                <w:szCs w:val="24"/>
              </w:rPr>
              <w:t>1、查询结果正确</w:t>
            </w:r>
          </w:p>
          <w:p w:rsidR="00851CC3" w:rsidRPr="006A346F" w:rsidRDefault="00851CC3" w:rsidP="008113F0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6A346F">
              <w:rPr>
                <w:rFonts w:ascii="宋体" w:hAnsi="宋体" w:hint="eastAsia"/>
                <w:kern w:val="0"/>
                <w:szCs w:val="24"/>
              </w:rPr>
              <w:t>2、查询时间正常</w:t>
            </w:r>
          </w:p>
        </w:tc>
      </w:tr>
      <w:tr w:rsidR="00851CC3" w:rsidRPr="006A346F" w:rsidTr="008113F0">
        <w:trPr>
          <w:trHeight w:val="560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A346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A346F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A346F" w:rsidRDefault="00851CC3" w:rsidP="008113F0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851CC3" w:rsidRPr="00E94E3F" w:rsidRDefault="00851CC3" w:rsidP="00851CC3">
      <w:pPr>
        <w:rPr>
          <w:rFonts w:hint="eastAsia"/>
        </w:rPr>
      </w:pPr>
    </w:p>
    <w:p w:rsidR="00851CC3" w:rsidRDefault="00851CC3" w:rsidP="00851CC3">
      <w:pPr>
        <w:rPr>
          <w:rFonts w:hint="eastAsia"/>
        </w:rPr>
      </w:pPr>
    </w:p>
    <w:p w:rsidR="00851CC3" w:rsidRDefault="00851CC3" w:rsidP="000618B0">
      <w:pPr>
        <w:pStyle w:val="4"/>
        <w:rPr>
          <w:rFonts w:hint="eastAsia"/>
        </w:rPr>
      </w:pPr>
      <w:r>
        <w:rPr>
          <w:rFonts w:hint="eastAsia"/>
        </w:rPr>
        <w:t>3.</w:t>
      </w:r>
      <w:r w:rsidR="00F40D2C">
        <w:rPr>
          <w:rFonts w:hint="eastAsia"/>
        </w:rPr>
        <w:t>2</w:t>
      </w:r>
      <w:r>
        <w:rPr>
          <w:rFonts w:hint="eastAsia"/>
        </w:rPr>
        <w:t>.</w:t>
      </w:r>
      <w:r w:rsidR="00F40D2C">
        <w:rPr>
          <w:rFonts w:hint="eastAsia"/>
        </w:rPr>
        <w:t>3</w:t>
      </w:r>
      <w:r>
        <w:rPr>
          <w:rFonts w:hint="eastAsia"/>
        </w:rPr>
        <w:t>.</w:t>
      </w:r>
      <w:r w:rsidR="00971255">
        <w:rPr>
          <w:rFonts w:hint="eastAsia"/>
        </w:rPr>
        <w:t>2</w:t>
      </w:r>
      <w:r>
        <w:rPr>
          <w:rFonts w:hint="eastAsia"/>
        </w:rPr>
        <w:t xml:space="preserve"> 1</w:t>
      </w:r>
      <w:r>
        <w:rPr>
          <w:rFonts w:hint="eastAsia"/>
        </w:rPr>
        <w:t>亿条</w:t>
      </w:r>
      <w:r w:rsidR="00D036D9">
        <w:rPr>
          <w:rFonts w:hint="eastAsia"/>
        </w:rPr>
        <w:t>记录</w:t>
      </w:r>
      <w:r>
        <w:rPr>
          <w:rFonts w:hint="eastAsia"/>
        </w:rPr>
        <w:t>中</w:t>
      </w:r>
      <w:r w:rsidR="007954C6">
        <w:rPr>
          <w:rFonts w:hint="eastAsia"/>
        </w:rPr>
        <w:t>查询</w:t>
      </w:r>
      <w:r>
        <w:rPr>
          <w:rFonts w:hint="eastAsia"/>
        </w:rPr>
        <w:t>1</w:t>
      </w:r>
      <w:r w:rsidR="00D036D9">
        <w:rPr>
          <w:rFonts w:hint="eastAsia"/>
        </w:rPr>
        <w:t>条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559"/>
        <w:gridCol w:w="1985"/>
        <w:gridCol w:w="1276"/>
        <w:gridCol w:w="3827"/>
      </w:tblGrid>
      <w:tr w:rsidR="00851CC3" w:rsidRPr="00953426" w:rsidTr="008113F0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953426" w:rsidRDefault="00851CC3" w:rsidP="008113F0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953426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953426" w:rsidRDefault="00A07DFD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3426">
              <w:rPr>
                <w:rFonts w:hAnsi="宋体" w:cs="Arial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953426" w:rsidRDefault="00851CC3" w:rsidP="008113F0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953426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953426" w:rsidRDefault="00851CC3" w:rsidP="00F91635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3426">
              <w:rPr>
                <w:rFonts w:hAnsi="宋体" w:cs="Arial" w:hint="eastAsia"/>
                <w:sz w:val="24"/>
                <w:szCs w:val="24"/>
              </w:rPr>
              <w:t>1亿条</w:t>
            </w:r>
            <w:r w:rsidR="00F91635" w:rsidRPr="00953426">
              <w:rPr>
                <w:rFonts w:hAnsi="宋体" w:cs="Arial" w:hint="eastAsia"/>
                <w:sz w:val="24"/>
                <w:szCs w:val="24"/>
              </w:rPr>
              <w:t>记录中查询</w:t>
            </w:r>
            <w:r w:rsidR="004066F8" w:rsidRPr="00953426">
              <w:rPr>
                <w:rFonts w:hAnsi="宋体" w:cs="Arial" w:hint="eastAsia"/>
                <w:sz w:val="24"/>
                <w:szCs w:val="24"/>
              </w:rPr>
              <w:t>1</w:t>
            </w:r>
            <w:r w:rsidRPr="00953426">
              <w:rPr>
                <w:rFonts w:hAnsi="宋体" w:cs="Arial" w:hint="eastAsia"/>
                <w:sz w:val="24"/>
                <w:szCs w:val="24"/>
              </w:rPr>
              <w:t>条</w:t>
            </w:r>
            <w:r w:rsidR="00F91635" w:rsidRPr="00953426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851CC3" w:rsidRPr="00953426" w:rsidTr="008113F0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953426" w:rsidRDefault="00851CC3" w:rsidP="008113F0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953426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953426" w:rsidRDefault="00A07DFD" w:rsidP="004E4E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3426">
              <w:rPr>
                <w:rFonts w:hAnsi="宋体" w:cs="Arial" w:hint="eastAsia"/>
                <w:sz w:val="24"/>
                <w:szCs w:val="24"/>
              </w:rPr>
              <w:t>HBase</w:t>
            </w:r>
            <w:r w:rsidR="00851CC3" w:rsidRPr="00953426">
              <w:rPr>
                <w:rFonts w:hAnsi="宋体" w:cs="Arial" w:hint="eastAsia"/>
                <w:sz w:val="24"/>
                <w:szCs w:val="24"/>
              </w:rPr>
              <w:t>-pre-0</w:t>
            </w:r>
            <w:r w:rsidR="004E4E18" w:rsidRPr="00953426">
              <w:rPr>
                <w:rFonts w:hAnsi="宋体" w:cs="Arial" w:hint="eastAsia"/>
                <w:sz w:val="24"/>
                <w:szCs w:val="24"/>
              </w:rPr>
              <w:t>12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953426" w:rsidRDefault="00851CC3" w:rsidP="008113F0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953426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953426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3426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851CC3" w:rsidRPr="00953426" w:rsidTr="008113F0">
        <w:trPr>
          <w:trHeight w:val="659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953426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3426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953426" w:rsidRDefault="00C647E5" w:rsidP="003868E0">
            <w:pPr>
              <w:pStyle w:val="QB"/>
              <w:rPr>
                <w:rFonts w:hAnsi="宋体"/>
                <w:sz w:val="24"/>
                <w:szCs w:val="24"/>
              </w:rPr>
            </w:pPr>
            <w:r w:rsidRPr="00953426">
              <w:rPr>
                <w:rFonts w:hAnsi="宋体" w:hint="eastAsia"/>
                <w:sz w:val="24"/>
                <w:szCs w:val="24"/>
              </w:rPr>
              <w:t>查询</w:t>
            </w:r>
            <w:r w:rsidR="00A07DFD" w:rsidRPr="00953426">
              <w:rPr>
                <w:rFonts w:hAnsi="宋体" w:hint="eastAsia"/>
                <w:sz w:val="24"/>
                <w:szCs w:val="24"/>
              </w:rPr>
              <w:t>HBase</w:t>
            </w:r>
            <w:r w:rsidRPr="00953426">
              <w:rPr>
                <w:rFonts w:hAnsi="宋体" w:hint="eastAsia"/>
                <w:sz w:val="24"/>
                <w:szCs w:val="24"/>
              </w:rPr>
              <w:t>的</w:t>
            </w:r>
            <w:r w:rsidR="003868E0" w:rsidRPr="00953426">
              <w:rPr>
                <w:rFonts w:hAnsi="宋体" w:hint="eastAsia"/>
                <w:sz w:val="24"/>
                <w:szCs w:val="24"/>
              </w:rPr>
              <w:t>1亿条</w:t>
            </w:r>
            <w:r w:rsidR="00345BBD" w:rsidRPr="00953426">
              <w:rPr>
                <w:rFonts w:hAnsi="宋体" w:cs="Arial" w:hint="eastAsia"/>
                <w:sz w:val="24"/>
                <w:szCs w:val="24"/>
              </w:rPr>
              <w:t>记录</w:t>
            </w:r>
            <w:r w:rsidRPr="00953426">
              <w:rPr>
                <w:rFonts w:hAnsi="宋体" w:hint="eastAsia"/>
                <w:sz w:val="24"/>
                <w:szCs w:val="24"/>
              </w:rPr>
              <w:t>中的1条</w:t>
            </w:r>
            <w:r w:rsidR="00345BBD" w:rsidRPr="00953426">
              <w:rPr>
                <w:rFonts w:hAnsi="宋体" w:cs="Arial" w:hint="eastAsia"/>
                <w:sz w:val="24"/>
                <w:szCs w:val="24"/>
              </w:rPr>
              <w:t>记录</w:t>
            </w:r>
            <w:r w:rsidRPr="00953426">
              <w:rPr>
                <w:rFonts w:hAnsi="宋体" w:hint="eastAsia"/>
                <w:sz w:val="24"/>
                <w:szCs w:val="24"/>
              </w:rPr>
              <w:t>，查询1条</w:t>
            </w:r>
            <w:r w:rsidR="00345BBD" w:rsidRPr="00953426">
              <w:rPr>
                <w:rFonts w:hAnsi="宋体" w:cs="Arial" w:hint="eastAsia"/>
                <w:sz w:val="24"/>
                <w:szCs w:val="24"/>
              </w:rPr>
              <w:t>记录</w:t>
            </w:r>
            <w:r w:rsidRPr="00953426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851CC3" w:rsidRPr="00953426" w:rsidTr="008113F0">
        <w:trPr>
          <w:trHeight w:val="766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953426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3426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953426" w:rsidRDefault="00A07DFD" w:rsidP="002F35FE">
            <w:pPr>
              <w:pStyle w:val="CharCharCharChar1CharCharCharCharCharChar"/>
              <w:numPr>
                <w:ilvl w:val="0"/>
                <w:numId w:val="16"/>
              </w:numPr>
              <w:rPr>
                <w:rFonts w:ascii="宋体" w:hAnsi="宋体" w:hint="eastAsia"/>
                <w:kern w:val="0"/>
                <w:szCs w:val="24"/>
              </w:rPr>
            </w:pPr>
            <w:r w:rsidRPr="00953426">
              <w:rPr>
                <w:rFonts w:ascii="宋体" w:hAnsi="宋体" w:hint="eastAsia"/>
                <w:kern w:val="0"/>
                <w:szCs w:val="24"/>
              </w:rPr>
              <w:t>HBase</w:t>
            </w:r>
            <w:r w:rsidR="00851CC3" w:rsidRPr="00953426">
              <w:rPr>
                <w:rFonts w:ascii="宋体" w:hAnsi="宋体" w:hint="eastAsia"/>
                <w:kern w:val="0"/>
                <w:szCs w:val="24"/>
              </w:rPr>
              <w:t>运行正常</w:t>
            </w:r>
          </w:p>
          <w:p w:rsidR="00851CC3" w:rsidRPr="00953426" w:rsidRDefault="00643490" w:rsidP="002F35FE">
            <w:pPr>
              <w:pStyle w:val="CharCharCharChar1CharCharCharCharCharChar"/>
              <w:numPr>
                <w:ilvl w:val="0"/>
                <w:numId w:val="16"/>
              </w:numPr>
              <w:rPr>
                <w:rFonts w:ascii="宋体" w:hAnsi="宋体"/>
                <w:kern w:val="0"/>
                <w:szCs w:val="24"/>
              </w:rPr>
            </w:pPr>
            <w:r w:rsidRPr="00953426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851CC3" w:rsidRPr="00953426" w:rsidTr="008113F0">
        <w:trPr>
          <w:trHeight w:val="727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953426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3426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953426" w:rsidRDefault="00851CC3" w:rsidP="008113F0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953426">
              <w:rPr>
                <w:rFonts w:hAnsi="宋体" w:hint="eastAsia"/>
                <w:sz w:val="24"/>
                <w:szCs w:val="24"/>
              </w:rPr>
              <w:t>1、客户端</w:t>
            </w:r>
            <w:r w:rsidR="00C95D7A" w:rsidRPr="00953426">
              <w:rPr>
                <w:rFonts w:hAnsi="宋体" w:hint="eastAsia"/>
                <w:sz w:val="24"/>
                <w:szCs w:val="24"/>
              </w:rPr>
              <w:t>向</w:t>
            </w:r>
            <w:r w:rsidR="00A07DFD" w:rsidRPr="00953426">
              <w:rPr>
                <w:rFonts w:hAnsi="宋体" w:hint="eastAsia"/>
                <w:sz w:val="24"/>
                <w:szCs w:val="24"/>
              </w:rPr>
              <w:t>HBase</w:t>
            </w:r>
            <w:r w:rsidRPr="00953426">
              <w:rPr>
                <w:rFonts w:hAnsi="宋体" w:hint="eastAsia"/>
                <w:sz w:val="24"/>
                <w:szCs w:val="24"/>
              </w:rPr>
              <w:t>写入1亿条</w:t>
            </w:r>
            <w:r w:rsidR="00345BBD" w:rsidRPr="00953426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851CC3" w:rsidRPr="00953426" w:rsidRDefault="00851CC3" w:rsidP="008113F0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953426">
              <w:rPr>
                <w:rFonts w:hAnsi="宋体" w:hint="eastAsia"/>
                <w:sz w:val="24"/>
                <w:szCs w:val="24"/>
              </w:rPr>
              <w:t>2</w:t>
            </w:r>
            <w:r w:rsidR="00BC5711" w:rsidRPr="00953426">
              <w:rPr>
                <w:rFonts w:hAnsi="宋体" w:hint="eastAsia"/>
                <w:sz w:val="24"/>
                <w:szCs w:val="24"/>
              </w:rPr>
              <w:t>、通过测试程序发送</w:t>
            </w:r>
            <w:r w:rsidRPr="00953426">
              <w:rPr>
                <w:rFonts w:hAnsi="宋体" w:hint="eastAsia"/>
                <w:sz w:val="24"/>
                <w:szCs w:val="24"/>
              </w:rPr>
              <w:t>查询</w:t>
            </w:r>
            <w:r w:rsidR="00345BBD" w:rsidRPr="00953426">
              <w:rPr>
                <w:rFonts w:hAnsi="宋体" w:cs="Arial" w:hint="eastAsia"/>
                <w:sz w:val="24"/>
                <w:szCs w:val="24"/>
              </w:rPr>
              <w:t>记录</w:t>
            </w:r>
            <w:r w:rsidRPr="00953426">
              <w:rPr>
                <w:rFonts w:hAnsi="宋体" w:hint="eastAsia"/>
                <w:sz w:val="24"/>
                <w:szCs w:val="24"/>
              </w:rPr>
              <w:t>请求</w:t>
            </w:r>
            <w:r w:rsidR="00BC5711" w:rsidRPr="00953426">
              <w:rPr>
                <w:rFonts w:hAnsi="宋体" w:hint="eastAsia"/>
                <w:sz w:val="24"/>
                <w:szCs w:val="24"/>
              </w:rPr>
              <w:t>:</w:t>
            </w:r>
          </w:p>
          <w:p w:rsidR="00656EDB" w:rsidRPr="00953426" w:rsidRDefault="00656EDB" w:rsidP="008113F0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953426">
              <w:rPr>
                <w:rFonts w:hAnsi="宋体" w:hint="eastAsia"/>
                <w:sz w:val="24"/>
                <w:szCs w:val="24"/>
              </w:rPr>
              <w:t xml:space="preserve">   </w:t>
            </w:r>
            <w:r w:rsidRPr="00953426">
              <w:rPr>
                <w:rFonts w:hAnsi="宋体" w:cs="Consolas"/>
                <w:color w:val="3F7F5F"/>
                <w:sz w:val="24"/>
                <w:szCs w:val="24"/>
              </w:rPr>
              <w:t>selectRowKeyFamilyColumn("</w:t>
            </w:r>
            <w:r w:rsidRPr="00953426">
              <w:rPr>
                <w:rFonts w:hAnsi="宋体" w:cs="Consolas"/>
                <w:color w:val="3F7F5F"/>
                <w:sz w:val="24"/>
                <w:szCs w:val="24"/>
                <w:u w:val="single"/>
              </w:rPr>
              <w:t>usertable</w:t>
            </w:r>
            <w:r w:rsidRPr="00953426">
              <w:rPr>
                <w:rFonts w:hAnsi="宋体" w:cs="Consolas"/>
                <w:color w:val="3F7F5F"/>
                <w:sz w:val="24"/>
                <w:szCs w:val="24"/>
              </w:rPr>
              <w:t>","user10000</w:t>
            </w:r>
            <w:r w:rsidRPr="00953426">
              <w:rPr>
                <w:rFonts w:hAnsi="宋体" w:cs="Consolas" w:hint="eastAsia"/>
                <w:color w:val="3F7F5F"/>
                <w:sz w:val="24"/>
                <w:szCs w:val="24"/>
              </w:rPr>
              <w:t>2</w:t>
            </w:r>
            <w:r w:rsidRPr="00953426">
              <w:rPr>
                <w:rFonts w:hAnsi="宋体" w:cs="Consolas"/>
                <w:color w:val="3F7F5F"/>
                <w:sz w:val="24"/>
                <w:szCs w:val="24"/>
              </w:rPr>
              <w:t>228</w:t>
            </w:r>
            <w:r w:rsidRPr="00953426">
              <w:rPr>
                <w:rFonts w:hAnsi="宋体" w:cs="Consolas" w:hint="eastAsia"/>
                <w:color w:val="3F7F5F"/>
                <w:sz w:val="24"/>
                <w:szCs w:val="24"/>
              </w:rPr>
              <w:t>5</w:t>
            </w:r>
            <w:r w:rsidRPr="00953426">
              <w:rPr>
                <w:rFonts w:hAnsi="宋体" w:cs="Consolas"/>
                <w:color w:val="3F7F5F"/>
                <w:sz w:val="24"/>
                <w:szCs w:val="24"/>
              </w:rPr>
              <w:t>", "f1", "field0");</w:t>
            </w:r>
          </w:p>
          <w:p w:rsidR="00851CC3" w:rsidRPr="00953426" w:rsidRDefault="00851CC3" w:rsidP="006834B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24"/>
                <w:szCs w:val="24"/>
              </w:rPr>
            </w:pPr>
            <w:r w:rsidRPr="00953426">
              <w:rPr>
                <w:rFonts w:ascii="宋体" w:hAnsi="宋体" w:hint="eastAsia"/>
                <w:sz w:val="24"/>
                <w:szCs w:val="24"/>
              </w:rPr>
              <w:t>3、记录查询时长</w:t>
            </w:r>
          </w:p>
        </w:tc>
      </w:tr>
      <w:tr w:rsidR="00851CC3" w:rsidRPr="00953426" w:rsidTr="008113F0">
        <w:trPr>
          <w:trHeight w:val="653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953426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3426">
              <w:rPr>
                <w:rFonts w:hAnsi="宋体" w:cs="Arial"/>
                <w:sz w:val="24"/>
                <w:szCs w:val="24"/>
              </w:rPr>
              <w:lastRenderedPageBreak/>
              <w:t>预期结果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953426" w:rsidRDefault="00851CC3" w:rsidP="008113F0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953426">
              <w:rPr>
                <w:rFonts w:ascii="宋体" w:hAnsi="宋体" w:hint="eastAsia"/>
                <w:kern w:val="0"/>
                <w:szCs w:val="24"/>
              </w:rPr>
              <w:t>1、查询结果正确</w:t>
            </w:r>
          </w:p>
          <w:p w:rsidR="00851CC3" w:rsidRPr="00953426" w:rsidRDefault="00851CC3" w:rsidP="008113F0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953426">
              <w:rPr>
                <w:rFonts w:ascii="宋体" w:hAnsi="宋体" w:hint="eastAsia"/>
                <w:kern w:val="0"/>
                <w:szCs w:val="24"/>
              </w:rPr>
              <w:t>2、查询时间正常</w:t>
            </w:r>
          </w:p>
        </w:tc>
      </w:tr>
      <w:tr w:rsidR="00851CC3" w:rsidRPr="00953426" w:rsidTr="008113F0">
        <w:trPr>
          <w:trHeight w:val="560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953426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953426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953426" w:rsidRDefault="00851CC3" w:rsidP="008113F0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851CC3" w:rsidRPr="004F4CDA" w:rsidRDefault="00851CC3" w:rsidP="00851CC3">
      <w:pPr>
        <w:rPr>
          <w:rFonts w:hint="eastAsia"/>
        </w:rPr>
      </w:pPr>
    </w:p>
    <w:p w:rsidR="00851CC3" w:rsidRDefault="00851CC3" w:rsidP="000618B0">
      <w:pPr>
        <w:pStyle w:val="4"/>
        <w:rPr>
          <w:rFonts w:hint="eastAsia"/>
        </w:rPr>
      </w:pPr>
      <w:r>
        <w:rPr>
          <w:rFonts w:hint="eastAsia"/>
        </w:rPr>
        <w:t>3.</w:t>
      </w:r>
      <w:r w:rsidR="004D0D43">
        <w:rPr>
          <w:rFonts w:hint="eastAsia"/>
        </w:rPr>
        <w:t>2.3.</w:t>
      </w:r>
      <w:r w:rsidR="00971255">
        <w:rPr>
          <w:rFonts w:hint="eastAsia"/>
        </w:rPr>
        <w:t>3</w:t>
      </w:r>
      <w:r>
        <w:rPr>
          <w:rFonts w:hint="eastAsia"/>
        </w:rPr>
        <w:t xml:space="preserve"> 1</w:t>
      </w:r>
      <w:r>
        <w:rPr>
          <w:rFonts w:hint="eastAsia"/>
        </w:rPr>
        <w:t>亿条</w:t>
      </w:r>
      <w:r w:rsidR="00345BBD">
        <w:rPr>
          <w:rFonts w:hint="eastAsia"/>
        </w:rPr>
        <w:t>记录</w:t>
      </w:r>
      <w:r>
        <w:rPr>
          <w:rFonts w:hint="eastAsia"/>
        </w:rPr>
        <w:t>中</w:t>
      </w:r>
      <w:r w:rsidR="00BF20CC">
        <w:rPr>
          <w:rFonts w:hint="eastAsia"/>
        </w:rPr>
        <w:t>查询</w:t>
      </w:r>
      <w:r w:rsidR="003C3DCC">
        <w:rPr>
          <w:rFonts w:hint="eastAsia"/>
        </w:rPr>
        <w:t>1</w:t>
      </w:r>
      <w:r>
        <w:rPr>
          <w:rFonts w:hint="eastAsia"/>
        </w:rPr>
        <w:t>0</w:t>
      </w:r>
      <w:r>
        <w:rPr>
          <w:rFonts w:hint="eastAsia"/>
        </w:rPr>
        <w:t>条</w:t>
      </w:r>
      <w:r w:rsidR="00345BBD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559"/>
        <w:gridCol w:w="1985"/>
        <w:gridCol w:w="1276"/>
        <w:gridCol w:w="3827"/>
      </w:tblGrid>
      <w:tr w:rsidR="00851CC3" w:rsidRPr="0050324F" w:rsidTr="008113F0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50324F" w:rsidRDefault="00851CC3" w:rsidP="008113F0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50324F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50324F" w:rsidRDefault="00A07DFD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324F">
              <w:rPr>
                <w:rFonts w:hAnsi="宋体" w:cs="Arial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50324F" w:rsidRDefault="00851CC3" w:rsidP="008113F0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50324F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50324F" w:rsidRDefault="00851CC3" w:rsidP="005367D1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324F">
              <w:rPr>
                <w:rFonts w:hAnsi="宋体" w:cs="Arial" w:hint="eastAsia"/>
                <w:sz w:val="24"/>
                <w:szCs w:val="24"/>
              </w:rPr>
              <w:t>1亿条</w:t>
            </w:r>
            <w:r w:rsidR="005367D1" w:rsidRPr="0050324F">
              <w:rPr>
                <w:rFonts w:hAnsi="宋体" w:cs="Arial" w:hint="eastAsia"/>
                <w:sz w:val="24"/>
                <w:szCs w:val="24"/>
              </w:rPr>
              <w:t>记录中查询</w:t>
            </w:r>
            <w:r w:rsidR="00627339" w:rsidRPr="0050324F">
              <w:rPr>
                <w:rFonts w:hAnsi="宋体" w:cs="Arial" w:hint="eastAsia"/>
                <w:sz w:val="24"/>
                <w:szCs w:val="24"/>
              </w:rPr>
              <w:t>1</w:t>
            </w:r>
            <w:r w:rsidRPr="0050324F">
              <w:rPr>
                <w:rFonts w:hAnsi="宋体" w:cs="Arial" w:hint="eastAsia"/>
                <w:sz w:val="24"/>
                <w:szCs w:val="24"/>
              </w:rPr>
              <w:t>0条</w:t>
            </w:r>
            <w:r w:rsidR="005367D1" w:rsidRPr="0050324F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851CC3" w:rsidRPr="0050324F" w:rsidTr="008113F0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50324F" w:rsidRDefault="00851CC3" w:rsidP="008113F0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50324F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50324F" w:rsidRDefault="00A07DFD" w:rsidP="004E4E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324F">
              <w:rPr>
                <w:rFonts w:hAnsi="宋体" w:cs="Arial" w:hint="eastAsia"/>
                <w:sz w:val="24"/>
                <w:szCs w:val="24"/>
              </w:rPr>
              <w:t>HBase</w:t>
            </w:r>
            <w:r w:rsidR="00851CC3" w:rsidRPr="0050324F">
              <w:rPr>
                <w:rFonts w:hAnsi="宋体" w:cs="Arial" w:hint="eastAsia"/>
                <w:sz w:val="24"/>
                <w:szCs w:val="24"/>
              </w:rPr>
              <w:t>-pre-0</w:t>
            </w:r>
            <w:r w:rsidR="004E4E18" w:rsidRPr="0050324F">
              <w:rPr>
                <w:rFonts w:hAnsi="宋体" w:cs="Arial" w:hint="eastAsia"/>
                <w:sz w:val="24"/>
                <w:szCs w:val="24"/>
              </w:rPr>
              <w:t>13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50324F" w:rsidRDefault="00851CC3" w:rsidP="008113F0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50324F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50324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324F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851CC3" w:rsidRPr="0050324F" w:rsidTr="008113F0">
        <w:trPr>
          <w:trHeight w:val="659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50324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324F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50324F" w:rsidRDefault="00C62A62" w:rsidP="00FE1933">
            <w:pPr>
              <w:pStyle w:val="QB"/>
              <w:rPr>
                <w:rFonts w:hAnsi="宋体"/>
                <w:sz w:val="24"/>
                <w:szCs w:val="24"/>
              </w:rPr>
            </w:pPr>
            <w:r w:rsidRPr="0050324F">
              <w:rPr>
                <w:rFonts w:hAnsi="宋体" w:hint="eastAsia"/>
                <w:sz w:val="24"/>
                <w:szCs w:val="24"/>
              </w:rPr>
              <w:t>查询</w:t>
            </w:r>
            <w:r w:rsidR="00A07DFD" w:rsidRPr="0050324F">
              <w:rPr>
                <w:rFonts w:hAnsi="宋体" w:hint="eastAsia"/>
                <w:sz w:val="24"/>
                <w:szCs w:val="24"/>
              </w:rPr>
              <w:t>HBase</w:t>
            </w:r>
            <w:r w:rsidRPr="0050324F">
              <w:rPr>
                <w:rFonts w:hAnsi="宋体" w:hint="eastAsia"/>
                <w:sz w:val="24"/>
                <w:szCs w:val="24"/>
              </w:rPr>
              <w:t>的1亿条</w:t>
            </w:r>
            <w:r w:rsidR="008D43DC" w:rsidRPr="0050324F">
              <w:rPr>
                <w:rFonts w:hAnsi="宋体" w:cs="Arial" w:hint="eastAsia"/>
                <w:sz w:val="24"/>
                <w:szCs w:val="24"/>
              </w:rPr>
              <w:t>记录</w:t>
            </w:r>
            <w:r w:rsidRPr="0050324F">
              <w:rPr>
                <w:rFonts w:hAnsi="宋体" w:hint="eastAsia"/>
                <w:sz w:val="24"/>
                <w:szCs w:val="24"/>
              </w:rPr>
              <w:t>中的</w:t>
            </w:r>
            <w:r w:rsidR="00A026FB" w:rsidRPr="0050324F">
              <w:rPr>
                <w:rFonts w:hAnsi="宋体" w:hint="eastAsia"/>
                <w:sz w:val="24"/>
                <w:szCs w:val="24"/>
              </w:rPr>
              <w:t>1</w:t>
            </w:r>
            <w:r w:rsidRPr="0050324F">
              <w:rPr>
                <w:rFonts w:hAnsi="宋体" w:hint="eastAsia"/>
                <w:sz w:val="24"/>
                <w:szCs w:val="24"/>
              </w:rPr>
              <w:t>0条</w:t>
            </w:r>
            <w:r w:rsidR="008D43DC" w:rsidRPr="0050324F">
              <w:rPr>
                <w:rFonts w:hAnsi="宋体" w:cs="Arial" w:hint="eastAsia"/>
                <w:sz w:val="24"/>
                <w:szCs w:val="24"/>
              </w:rPr>
              <w:t>记录</w:t>
            </w:r>
            <w:r w:rsidRPr="0050324F">
              <w:rPr>
                <w:rFonts w:hAnsi="宋体" w:hint="eastAsia"/>
                <w:sz w:val="24"/>
                <w:szCs w:val="24"/>
              </w:rPr>
              <w:t>，查询</w:t>
            </w:r>
            <w:r w:rsidR="00FE1933" w:rsidRPr="0050324F">
              <w:rPr>
                <w:rFonts w:hAnsi="宋体" w:hint="eastAsia"/>
                <w:sz w:val="24"/>
                <w:szCs w:val="24"/>
              </w:rPr>
              <w:t>1</w:t>
            </w:r>
            <w:r w:rsidR="00DF33A8" w:rsidRPr="0050324F">
              <w:rPr>
                <w:rFonts w:hAnsi="宋体" w:hint="eastAsia"/>
                <w:sz w:val="24"/>
                <w:szCs w:val="24"/>
              </w:rPr>
              <w:t>0</w:t>
            </w:r>
            <w:r w:rsidRPr="0050324F">
              <w:rPr>
                <w:rFonts w:hAnsi="宋体" w:hint="eastAsia"/>
                <w:sz w:val="24"/>
                <w:szCs w:val="24"/>
              </w:rPr>
              <w:t>条</w:t>
            </w:r>
            <w:r w:rsidR="008D43DC" w:rsidRPr="0050324F">
              <w:rPr>
                <w:rFonts w:hAnsi="宋体" w:cs="Arial" w:hint="eastAsia"/>
                <w:sz w:val="24"/>
                <w:szCs w:val="24"/>
              </w:rPr>
              <w:t>记录</w:t>
            </w:r>
            <w:r w:rsidRPr="0050324F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851CC3" w:rsidRPr="0050324F" w:rsidTr="008113F0">
        <w:trPr>
          <w:trHeight w:val="766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50324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324F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50324F" w:rsidRDefault="00A07DFD" w:rsidP="002F35FE">
            <w:pPr>
              <w:pStyle w:val="CharCharCharChar1CharCharCharCharCharChar"/>
              <w:numPr>
                <w:ilvl w:val="0"/>
                <w:numId w:val="17"/>
              </w:numPr>
              <w:rPr>
                <w:rFonts w:ascii="宋体" w:hAnsi="宋体" w:hint="eastAsia"/>
                <w:kern w:val="0"/>
                <w:szCs w:val="24"/>
              </w:rPr>
            </w:pPr>
            <w:r w:rsidRPr="0050324F">
              <w:rPr>
                <w:rFonts w:ascii="宋体" w:hAnsi="宋体" w:hint="eastAsia"/>
                <w:kern w:val="0"/>
                <w:szCs w:val="24"/>
              </w:rPr>
              <w:t>HBase</w:t>
            </w:r>
            <w:r w:rsidR="00851CC3" w:rsidRPr="0050324F">
              <w:rPr>
                <w:rFonts w:ascii="宋体" w:hAnsi="宋体" w:hint="eastAsia"/>
                <w:kern w:val="0"/>
                <w:szCs w:val="24"/>
              </w:rPr>
              <w:t>运行正常</w:t>
            </w:r>
          </w:p>
          <w:p w:rsidR="00851CC3" w:rsidRPr="0050324F" w:rsidRDefault="007F68AF" w:rsidP="002F35FE">
            <w:pPr>
              <w:pStyle w:val="CharCharCharChar1CharCharCharCharCharChar"/>
              <w:numPr>
                <w:ilvl w:val="0"/>
                <w:numId w:val="17"/>
              </w:numPr>
              <w:rPr>
                <w:rFonts w:ascii="宋体" w:hAnsi="宋体"/>
                <w:kern w:val="0"/>
                <w:szCs w:val="24"/>
              </w:rPr>
            </w:pPr>
            <w:r w:rsidRPr="0050324F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</w:tc>
      </w:tr>
      <w:tr w:rsidR="00851CC3" w:rsidRPr="0050324F" w:rsidTr="008113F0">
        <w:trPr>
          <w:trHeight w:val="727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50324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324F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50324F" w:rsidRDefault="00851CC3" w:rsidP="008113F0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50324F">
              <w:rPr>
                <w:rFonts w:hAnsi="宋体" w:hint="eastAsia"/>
                <w:sz w:val="24"/>
                <w:szCs w:val="24"/>
              </w:rPr>
              <w:t>1、客户端</w:t>
            </w:r>
            <w:r w:rsidR="00443DF8" w:rsidRPr="0050324F">
              <w:rPr>
                <w:rFonts w:hAnsi="宋体" w:hint="eastAsia"/>
                <w:sz w:val="24"/>
                <w:szCs w:val="24"/>
              </w:rPr>
              <w:t>向</w:t>
            </w:r>
            <w:r w:rsidR="00A07DFD" w:rsidRPr="0050324F">
              <w:rPr>
                <w:rFonts w:hAnsi="宋体" w:hint="eastAsia"/>
                <w:sz w:val="24"/>
                <w:szCs w:val="24"/>
              </w:rPr>
              <w:t>HBase</w:t>
            </w:r>
            <w:r w:rsidRPr="0050324F">
              <w:rPr>
                <w:rFonts w:hAnsi="宋体" w:hint="eastAsia"/>
                <w:sz w:val="24"/>
                <w:szCs w:val="24"/>
              </w:rPr>
              <w:t>写入1亿条</w:t>
            </w:r>
            <w:r w:rsidR="008D43DC" w:rsidRPr="0050324F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851CC3" w:rsidRPr="0050324F" w:rsidRDefault="00851CC3" w:rsidP="008113F0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50324F">
              <w:rPr>
                <w:rFonts w:hAnsi="宋体" w:hint="eastAsia"/>
                <w:sz w:val="24"/>
                <w:szCs w:val="24"/>
              </w:rPr>
              <w:t>2、发送</w:t>
            </w:r>
            <w:r w:rsidR="00CD058D" w:rsidRPr="0050324F">
              <w:rPr>
                <w:rFonts w:hAnsi="宋体" w:hint="eastAsia"/>
                <w:sz w:val="24"/>
                <w:szCs w:val="24"/>
              </w:rPr>
              <w:t>数据</w:t>
            </w:r>
            <w:r w:rsidRPr="0050324F">
              <w:rPr>
                <w:rFonts w:hAnsi="宋体" w:hint="eastAsia"/>
                <w:sz w:val="24"/>
                <w:szCs w:val="24"/>
              </w:rPr>
              <w:t>查询</w:t>
            </w:r>
            <w:r w:rsidR="006A6E06" w:rsidRPr="0050324F">
              <w:rPr>
                <w:rFonts w:hAnsi="宋体" w:hint="eastAsia"/>
                <w:sz w:val="24"/>
                <w:szCs w:val="24"/>
              </w:rPr>
              <w:t>10条</w:t>
            </w:r>
            <w:r w:rsidR="008D43DC" w:rsidRPr="0050324F">
              <w:rPr>
                <w:rFonts w:hAnsi="宋体" w:cs="Arial" w:hint="eastAsia"/>
                <w:sz w:val="24"/>
                <w:szCs w:val="24"/>
              </w:rPr>
              <w:t>记录</w:t>
            </w:r>
            <w:r w:rsidRPr="0050324F">
              <w:rPr>
                <w:rFonts w:hAnsi="宋体" w:hint="eastAsia"/>
                <w:sz w:val="24"/>
                <w:szCs w:val="24"/>
              </w:rPr>
              <w:t>请求</w:t>
            </w:r>
            <w:r w:rsidR="00BC5711" w:rsidRPr="0050324F">
              <w:rPr>
                <w:rFonts w:hAnsi="宋体" w:hint="eastAsia"/>
                <w:sz w:val="24"/>
                <w:szCs w:val="24"/>
              </w:rPr>
              <w:t>:</w:t>
            </w:r>
          </w:p>
          <w:p w:rsidR="006834BB" w:rsidRPr="0050324F" w:rsidRDefault="006834BB" w:rsidP="006834BB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 xml:space="preserve">       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selectRowKeyFamilyColumn("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user10000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2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8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5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0");</w:t>
            </w:r>
          </w:p>
          <w:p w:rsidR="006834BB" w:rsidRPr="0050324F" w:rsidRDefault="006834BB" w:rsidP="006834BB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 user10000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2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8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5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1");</w:t>
            </w:r>
          </w:p>
          <w:p w:rsidR="006834BB" w:rsidRPr="0050324F" w:rsidRDefault="006834BB" w:rsidP="006834BB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 user10000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2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8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5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2");</w:t>
            </w:r>
          </w:p>
          <w:p w:rsidR="006834BB" w:rsidRPr="0050324F" w:rsidRDefault="006834BB" w:rsidP="006834BB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 user10000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2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8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5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3");</w:t>
            </w:r>
          </w:p>
          <w:p w:rsidR="006834BB" w:rsidRPr="0050324F" w:rsidRDefault="006834BB" w:rsidP="006834BB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 user10000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2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8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5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4");</w:t>
            </w:r>
          </w:p>
          <w:p w:rsidR="006834BB" w:rsidRPr="0050324F" w:rsidRDefault="006834BB" w:rsidP="006834BB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 user10000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2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8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5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5");</w:t>
            </w:r>
          </w:p>
          <w:p w:rsidR="006834BB" w:rsidRPr="0050324F" w:rsidRDefault="006834BB" w:rsidP="006834BB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 user10000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2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8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5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6");</w:t>
            </w:r>
          </w:p>
          <w:p w:rsidR="006834BB" w:rsidRPr="0050324F" w:rsidRDefault="006834BB" w:rsidP="006834BB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 user10000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2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8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5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7");</w:t>
            </w:r>
          </w:p>
          <w:p w:rsidR="006834BB" w:rsidRPr="0050324F" w:rsidRDefault="006834BB" w:rsidP="006834BB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 user10000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2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228</w:t>
            </w:r>
            <w:r w:rsidRPr="0050324F">
              <w:rPr>
                <w:rFonts w:ascii="宋体" w:hAnsi="宋体" w:cs="Consolas" w:hint="eastAsia"/>
                <w:color w:val="3F7F5F"/>
                <w:kern w:val="0"/>
                <w:sz w:val="24"/>
                <w:szCs w:val="24"/>
              </w:rPr>
              <w:t>5</w:t>
            </w:r>
            <w:r w:rsidRPr="0050324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f1", "field8");</w:t>
            </w:r>
          </w:p>
          <w:p w:rsidR="00BC5711" w:rsidRPr="0050324F" w:rsidRDefault="006834BB" w:rsidP="00BC5711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50324F">
              <w:rPr>
                <w:rFonts w:hAnsi="宋体" w:cs="Consolas"/>
                <w:color w:val="3F7F5F"/>
                <w:sz w:val="24"/>
                <w:szCs w:val="24"/>
              </w:rPr>
              <w:tab/>
            </w:r>
            <w:r w:rsidRPr="0050324F">
              <w:rPr>
                <w:rFonts w:hAnsi="宋体" w:cs="Consolas"/>
                <w:color w:val="3F7F5F"/>
                <w:sz w:val="24"/>
                <w:szCs w:val="24"/>
              </w:rPr>
              <w:tab/>
              <w:t>selectRowKeyFamilyColumn("</w:t>
            </w:r>
            <w:r w:rsidRPr="0050324F">
              <w:rPr>
                <w:rFonts w:hAnsi="宋体" w:cs="Consolas"/>
                <w:color w:val="3F7F5F"/>
                <w:sz w:val="24"/>
                <w:szCs w:val="24"/>
                <w:u w:val="single"/>
              </w:rPr>
              <w:t>usertable</w:t>
            </w:r>
            <w:r w:rsidRPr="0050324F">
              <w:rPr>
                <w:rFonts w:hAnsi="宋体" w:cs="Consolas"/>
                <w:color w:val="3F7F5F"/>
                <w:sz w:val="24"/>
                <w:szCs w:val="24"/>
              </w:rPr>
              <w:t>", " user10000</w:t>
            </w:r>
            <w:r w:rsidRPr="0050324F">
              <w:rPr>
                <w:rFonts w:hAnsi="宋体" w:cs="Consolas" w:hint="eastAsia"/>
                <w:color w:val="3F7F5F"/>
                <w:sz w:val="24"/>
                <w:szCs w:val="24"/>
              </w:rPr>
              <w:t>2</w:t>
            </w:r>
            <w:r w:rsidRPr="0050324F">
              <w:rPr>
                <w:rFonts w:hAnsi="宋体" w:cs="Consolas"/>
                <w:color w:val="3F7F5F"/>
                <w:sz w:val="24"/>
                <w:szCs w:val="24"/>
              </w:rPr>
              <w:t>228</w:t>
            </w:r>
            <w:r w:rsidRPr="0050324F">
              <w:rPr>
                <w:rFonts w:hAnsi="宋体" w:cs="Consolas" w:hint="eastAsia"/>
                <w:color w:val="3F7F5F"/>
                <w:sz w:val="24"/>
                <w:szCs w:val="24"/>
              </w:rPr>
              <w:t>5</w:t>
            </w:r>
            <w:r w:rsidRPr="0050324F">
              <w:rPr>
                <w:rFonts w:hAnsi="宋体" w:cs="Consolas"/>
                <w:color w:val="3F7F5F"/>
                <w:sz w:val="24"/>
                <w:szCs w:val="24"/>
              </w:rPr>
              <w:t>", "f1", "field9");</w:t>
            </w:r>
          </w:p>
          <w:p w:rsidR="00851CC3" w:rsidRPr="0050324F" w:rsidRDefault="00851CC3" w:rsidP="008113F0">
            <w:pPr>
              <w:pStyle w:val="QB"/>
              <w:rPr>
                <w:rFonts w:hAnsi="宋体"/>
                <w:sz w:val="24"/>
                <w:szCs w:val="24"/>
              </w:rPr>
            </w:pPr>
            <w:r w:rsidRPr="0050324F">
              <w:rPr>
                <w:rFonts w:hAnsi="宋体" w:hint="eastAsia"/>
                <w:sz w:val="24"/>
                <w:szCs w:val="24"/>
              </w:rPr>
              <w:t>3、记录查询</w:t>
            </w:r>
            <w:r w:rsidR="00A939C1" w:rsidRPr="0050324F">
              <w:rPr>
                <w:rFonts w:hAnsi="宋体" w:hint="eastAsia"/>
                <w:sz w:val="24"/>
                <w:szCs w:val="24"/>
              </w:rPr>
              <w:t>10条</w:t>
            </w:r>
            <w:r w:rsidR="008D43DC" w:rsidRPr="0050324F">
              <w:rPr>
                <w:rFonts w:hAnsi="宋体" w:cs="Arial" w:hint="eastAsia"/>
                <w:sz w:val="24"/>
                <w:szCs w:val="24"/>
              </w:rPr>
              <w:t>记录</w:t>
            </w:r>
            <w:r w:rsidRPr="0050324F">
              <w:rPr>
                <w:rFonts w:hAnsi="宋体" w:hint="eastAsia"/>
                <w:sz w:val="24"/>
                <w:szCs w:val="24"/>
              </w:rPr>
              <w:t>时长</w:t>
            </w:r>
          </w:p>
        </w:tc>
      </w:tr>
      <w:tr w:rsidR="00851CC3" w:rsidRPr="0050324F" w:rsidTr="008113F0">
        <w:trPr>
          <w:trHeight w:val="653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50324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324F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50324F" w:rsidRDefault="00851CC3" w:rsidP="008113F0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50324F">
              <w:rPr>
                <w:rFonts w:ascii="宋体" w:hAnsi="宋体" w:hint="eastAsia"/>
                <w:kern w:val="0"/>
                <w:szCs w:val="24"/>
              </w:rPr>
              <w:t>1、查询结果正确</w:t>
            </w:r>
          </w:p>
          <w:p w:rsidR="00851CC3" w:rsidRPr="0050324F" w:rsidRDefault="00851CC3" w:rsidP="008113F0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50324F">
              <w:rPr>
                <w:rFonts w:ascii="宋体" w:hAnsi="宋体" w:hint="eastAsia"/>
                <w:kern w:val="0"/>
                <w:szCs w:val="24"/>
              </w:rPr>
              <w:t>2、查询时间正常</w:t>
            </w:r>
          </w:p>
        </w:tc>
      </w:tr>
      <w:tr w:rsidR="00851CC3" w:rsidRPr="0050324F" w:rsidTr="008113F0">
        <w:trPr>
          <w:trHeight w:val="560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50324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50324F">
              <w:rPr>
                <w:rFonts w:hAnsi="宋体" w:cs="Arial"/>
                <w:sz w:val="24"/>
                <w:szCs w:val="24"/>
              </w:rPr>
              <w:lastRenderedPageBreak/>
              <w:t>备注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50324F" w:rsidRDefault="00851CC3" w:rsidP="008113F0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851CC3" w:rsidRDefault="00851CC3" w:rsidP="00851CC3">
      <w:pPr>
        <w:rPr>
          <w:rFonts w:hint="eastAsia"/>
        </w:rPr>
      </w:pPr>
    </w:p>
    <w:p w:rsidR="00851CC3" w:rsidRDefault="00851CC3" w:rsidP="000618B0">
      <w:pPr>
        <w:pStyle w:val="4"/>
        <w:rPr>
          <w:rFonts w:hint="eastAsia"/>
        </w:rPr>
      </w:pPr>
      <w:r>
        <w:rPr>
          <w:rFonts w:hint="eastAsia"/>
        </w:rPr>
        <w:t>3.</w:t>
      </w:r>
      <w:r w:rsidR="00C459CD">
        <w:rPr>
          <w:rFonts w:hint="eastAsia"/>
        </w:rPr>
        <w:t>2.3.</w:t>
      </w:r>
      <w:r w:rsidR="00971255">
        <w:rPr>
          <w:rFonts w:hint="eastAsia"/>
        </w:rPr>
        <w:t>4</w:t>
      </w:r>
      <w:r>
        <w:rPr>
          <w:rFonts w:hint="eastAsia"/>
        </w:rPr>
        <w:t xml:space="preserve"> 5</w:t>
      </w:r>
      <w:r>
        <w:rPr>
          <w:rFonts w:hint="eastAsia"/>
        </w:rPr>
        <w:t>亿条</w:t>
      </w:r>
      <w:r w:rsidR="00E16671">
        <w:rPr>
          <w:rFonts w:hint="eastAsia"/>
        </w:rPr>
        <w:t>记录</w:t>
      </w:r>
      <w:r>
        <w:rPr>
          <w:rFonts w:hint="eastAsia"/>
        </w:rPr>
        <w:t>中</w:t>
      </w:r>
      <w:r w:rsidR="00E20C51">
        <w:rPr>
          <w:rFonts w:hint="eastAsia"/>
        </w:rPr>
        <w:t>查询</w:t>
      </w:r>
      <w:r>
        <w:rPr>
          <w:rFonts w:hint="eastAsia"/>
        </w:rPr>
        <w:t>1</w:t>
      </w:r>
      <w:r>
        <w:rPr>
          <w:rFonts w:hint="eastAsia"/>
        </w:rPr>
        <w:t>条</w:t>
      </w:r>
      <w:r w:rsidR="00E16671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559"/>
        <w:gridCol w:w="1985"/>
        <w:gridCol w:w="1276"/>
        <w:gridCol w:w="3827"/>
      </w:tblGrid>
      <w:tr w:rsidR="00851CC3" w:rsidRPr="00313646" w:rsidTr="008113F0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313646" w:rsidRDefault="00851CC3" w:rsidP="008113F0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313646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313646" w:rsidRDefault="00A07DFD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13646">
              <w:rPr>
                <w:rFonts w:hAnsi="宋体" w:cs="Arial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313646" w:rsidRDefault="00851CC3" w:rsidP="008113F0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313646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313646" w:rsidRDefault="00851CC3" w:rsidP="0086741D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13646">
              <w:rPr>
                <w:rFonts w:hAnsi="宋体" w:cs="Arial" w:hint="eastAsia"/>
                <w:sz w:val="24"/>
                <w:szCs w:val="24"/>
              </w:rPr>
              <w:t>1亿条</w:t>
            </w:r>
            <w:r w:rsidR="00E16671" w:rsidRPr="00313646">
              <w:rPr>
                <w:rFonts w:hAnsi="宋体" w:cs="Arial" w:hint="eastAsia"/>
                <w:sz w:val="24"/>
                <w:szCs w:val="24"/>
              </w:rPr>
              <w:t>记录</w:t>
            </w:r>
            <w:r w:rsidRPr="00313646">
              <w:rPr>
                <w:rFonts w:hAnsi="宋体" w:cs="Arial" w:hint="eastAsia"/>
                <w:sz w:val="24"/>
                <w:szCs w:val="24"/>
              </w:rPr>
              <w:t>中</w:t>
            </w:r>
            <w:r w:rsidR="0086741D" w:rsidRPr="00313646">
              <w:rPr>
                <w:rFonts w:hAnsi="宋体" w:cs="Arial" w:hint="eastAsia"/>
                <w:sz w:val="24"/>
                <w:szCs w:val="24"/>
              </w:rPr>
              <w:t>查询1</w:t>
            </w:r>
            <w:r w:rsidRPr="00313646">
              <w:rPr>
                <w:rFonts w:hAnsi="宋体" w:cs="Arial" w:hint="eastAsia"/>
                <w:sz w:val="24"/>
                <w:szCs w:val="24"/>
              </w:rPr>
              <w:t>条</w:t>
            </w:r>
            <w:r w:rsidR="00E16671" w:rsidRPr="00313646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851CC3" w:rsidRPr="00313646" w:rsidTr="008113F0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313646" w:rsidRDefault="00851CC3" w:rsidP="008113F0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313646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313646" w:rsidRDefault="00A07DFD" w:rsidP="004E4E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13646">
              <w:rPr>
                <w:rFonts w:hAnsi="宋体" w:cs="Arial" w:hint="eastAsia"/>
                <w:sz w:val="24"/>
                <w:szCs w:val="24"/>
              </w:rPr>
              <w:t>HBase</w:t>
            </w:r>
            <w:r w:rsidR="00851CC3" w:rsidRPr="00313646">
              <w:rPr>
                <w:rFonts w:hAnsi="宋体" w:cs="Arial" w:hint="eastAsia"/>
                <w:sz w:val="24"/>
                <w:szCs w:val="24"/>
              </w:rPr>
              <w:t>-pre-0</w:t>
            </w:r>
            <w:r w:rsidR="004E4E18" w:rsidRPr="00313646">
              <w:rPr>
                <w:rFonts w:hAnsi="宋体" w:cs="Arial" w:hint="eastAsia"/>
                <w:sz w:val="24"/>
                <w:szCs w:val="24"/>
              </w:rPr>
              <w:t>14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313646" w:rsidRDefault="00851CC3" w:rsidP="008113F0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313646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313646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13646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851CC3" w:rsidRPr="00313646" w:rsidTr="008113F0">
        <w:trPr>
          <w:trHeight w:val="659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313646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13646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313646" w:rsidRDefault="00BD109C" w:rsidP="00BD109C">
            <w:pPr>
              <w:pStyle w:val="QB"/>
              <w:rPr>
                <w:rFonts w:hAnsi="宋体"/>
                <w:sz w:val="24"/>
                <w:szCs w:val="24"/>
              </w:rPr>
            </w:pPr>
            <w:r w:rsidRPr="00313646">
              <w:rPr>
                <w:rFonts w:hAnsi="宋体" w:hint="eastAsia"/>
                <w:sz w:val="24"/>
                <w:szCs w:val="24"/>
              </w:rPr>
              <w:t>查询</w:t>
            </w:r>
            <w:r w:rsidR="00A07DFD" w:rsidRPr="00313646">
              <w:rPr>
                <w:rFonts w:hAnsi="宋体" w:hint="eastAsia"/>
                <w:sz w:val="24"/>
                <w:szCs w:val="24"/>
              </w:rPr>
              <w:t>HBase</w:t>
            </w:r>
            <w:r w:rsidRPr="00313646">
              <w:rPr>
                <w:rFonts w:hAnsi="宋体" w:hint="eastAsia"/>
                <w:sz w:val="24"/>
                <w:szCs w:val="24"/>
              </w:rPr>
              <w:t>的5亿条</w:t>
            </w:r>
            <w:r w:rsidR="00E16671" w:rsidRPr="00313646">
              <w:rPr>
                <w:rFonts w:hAnsi="宋体" w:cs="Arial" w:hint="eastAsia"/>
                <w:sz w:val="24"/>
                <w:szCs w:val="24"/>
              </w:rPr>
              <w:t>记录</w:t>
            </w:r>
            <w:r w:rsidRPr="00313646">
              <w:rPr>
                <w:rFonts w:hAnsi="宋体" w:hint="eastAsia"/>
                <w:sz w:val="24"/>
                <w:szCs w:val="24"/>
              </w:rPr>
              <w:t>中的1条</w:t>
            </w:r>
            <w:r w:rsidR="00E16671" w:rsidRPr="00313646">
              <w:rPr>
                <w:rFonts w:hAnsi="宋体" w:cs="Arial" w:hint="eastAsia"/>
                <w:sz w:val="24"/>
                <w:szCs w:val="24"/>
              </w:rPr>
              <w:t>记录</w:t>
            </w:r>
            <w:r w:rsidRPr="00313646">
              <w:rPr>
                <w:rFonts w:hAnsi="宋体" w:hint="eastAsia"/>
                <w:sz w:val="24"/>
                <w:szCs w:val="24"/>
              </w:rPr>
              <w:t>，查询1条</w:t>
            </w:r>
            <w:r w:rsidR="00E16671" w:rsidRPr="00313646">
              <w:rPr>
                <w:rFonts w:hAnsi="宋体" w:cs="Arial" w:hint="eastAsia"/>
                <w:sz w:val="24"/>
                <w:szCs w:val="24"/>
              </w:rPr>
              <w:t>记录</w:t>
            </w:r>
            <w:r w:rsidRPr="00313646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851CC3" w:rsidRPr="00313646" w:rsidTr="008113F0">
        <w:trPr>
          <w:trHeight w:val="766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313646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13646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327C3" w:rsidRPr="00313646" w:rsidRDefault="00A07DFD" w:rsidP="002F35FE">
            <w:pPr>
              <w:pStyle w:val="CharCharCharChar1CharCharCharCharCharChar"/>
              <w:numPr>
                <w:ilvl w:val="0"/>
                <w:numId w:val="18"/>
              </w:numPr>
              <w:rPr>
                <w:rFonts w:ascii="宋体" w:hAnsi="宋体" w:hint="eastAsia"/>
                <w:kern w:val="0"/>
                <w:szCs w:val="24"/>
              </w:rPr>
            </w:pPr>
            <w:r w:rsidRPr="00313646">
              <w:rPr>
                <w:rFonts w:ascii="宋体" w:hAnsi="宋体" w:hint="eastAsia"/>
                <w:kern w:val="0"/>
                <w:szCs w:val="24"/>
              </w:rPr>
              <w:t>HBase</w:t>
            </w:r>
            <w:r w:rsidR="002327C3" w:rsidRPr="00313646">
              <w:rPr>
                <w:rFonts w:ascii="宋体" w:hAnsi="宋体" w:hint="eastAsia"/>
                <w:kern w:val="0"/>
                <w:szCs w:val="24"/>
              </w:rPr>
              <w:t>运行正常</w:t>
            </w:r>
          </w:p>
          <w:p w:rsidR="00851CC3" w:rsidRPr="00313646" w:rsidRDefault="002327C3" w:rsidP="002F35FE">
            <w:pPr>
              <w:pStyle w:val="CharCharCharChar1CharCharCharCharCharChar"/>
              <w:numPr>
                <w:ilvl w:val="0"/>
                <w:numId w:val="18"/>
              </w:numPr>
              <w:rPr>
                <w:rFonts w:ascii="宋体" w:hAnsi="宋体" w:hint="eastAsia"/>
                <w:kern w:val="0"/>
                <w:szCs w:val="24"/>
              </w:rPr>
            </w:pPr>
            <w:r w:rsidRPr="00313646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  <w:p w:rsidR="00623B4A" w:rsidRPr="00313646" w:rsidRDefault="00623B4A" w:rsidP="002F35FE">
            <w:pPr>
              <w:pStyle w:val="CharCharCharChar1CharCharCharCharCharChar"/>
              <w:numPr>
                <w:ilvl w:val="0"/>
                <w:numId w:val="18"/>
              </w:numPr>
              <w:rPr>
                <w:rFonts w:ascii="宋体" w:hAnsi="宋体"/>
                <w:kern w:val="0"/>
                <w:szCs w:val="24"/>
              </w:rPr>
            </w:pPr>
            <w:r w:rsidRPr="00313646">
              <w:rPr>
                <w:rFonts w:ascii="宋体" w:hAnsi="宋体" w:hint="eastAsia"/>
                <w:kern w:val="0"/>
                <w:szCs w:val="24"/>
              </w:rPr>
              <w:t>测试程序运行正常</w:t>
            </w:r>
          </w:p>
        </w:tc>
      </w:tr>
      <w:tr w:rsidR="00851CC3" w:rsidRPr="00313646" w:rsidTr="008113F0">
        <w:trPr>
          <w:trHeight w:val="727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313646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13646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313646" w:rsidRDefault="00851CC3" w:rsidP="008113F0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313646">
              <w:rPr>
                <w:rFonts w:hAnsi="宋体" w:hint="eastAsia"/>
                <w:sz w:val="24"/>
                <w:szCs w:val="24"/>
              </w:rPr>
              <w:t>1、客户</w:t>
            </w:r>
            <w:r w:rsidR="008102AE" w:rsidRPr="00313646">
              <w:rPr>
                <w:rFonts w:hAnsi="宋体" w:hint="eastAsia"/>
                <w:sz w:val="24"/>
                <w:szCs w:val="24"/>
              </w:rPr>
              <w:t>端向</w:t>
            </w:r>
            <w:r w:rsidR="00A07DFD" w:rsidRPr="00313646">
              <w:rPr>
                <w:rFonts w:hAnsi="宋体" w:hint="eastAsia"/>
                <w:sz w:val="24"/>
                <w:szCs w:val="24"/>
              </w:rPr>
              <w:t>HBase</w:t>
            </w:r>
            <w:r w:rsidRPr="00313646">
              <w:rPr>
                <w:rFonts w:hAnsi="宋体" w:hint="eastAsia"/>
                <w:sz w:val="24"/>
                <w:szCs w:val="24"/>
              </w:rPr>
              <w:t>写入5亿条</w:t>
            </w:r>
            <w:r w:rsidR="00415DAC" w:rsidRPr="00313646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851CC3" w:rsidRPr="00313646" w:rsidRDefault="00851CC3" w:rsidP="008113F0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313646">
              <w:rPr>
                <w:rFonts w:hAnsi="宋体" w:hint="eastAsia"/>
                <w:sz w:val="24"/>
                <w:szCs w:val="24"/>
              </w:rPr>
              <w:t>2</w:t>
            </w:r>
            <w:r w:rsidR="00623B4A" w:rsidRPr="00313646">
              <w:rPr>
                <w:rFonts w:hAnsi="宋体" w:hint="eastAsia"/>
                <w:sz w:val="24"/>
                <w:szCs w:val="24"/>
              </w:rPr>
              <w:t>、通过测试程序发送</w:t>
            </w:r>
            <w:r w:rsidRPr="00313646">
              <w:rPr>
                <w:rFonts w:hAnsi="宋体" w:hint="eastAsia"/>
                <w:sz w:val="24"/>
                <w:szCs w:val="24"/>
              </w:rPr>
              <w:t>查询</w:t>
            </w:r>
            <w:r w:rsidR="00735D47" w:rsidRPr="00313646">
              <w:rPr>
                <w:rFonts w:hAnsi="宋体" w:hint="eastAsia"/>
                <w:sz w:val="24"/>
                <w:szCs w:val="24"/>
              </w:rPr>
              <w:t>1条</w:t>
            </w:r>
            <w:r w:rsidR="00415DAC" w:rsidRPr="00313646">
              <w:rPr>
                <w:rFonts w:hAnsi="宋体" w:cs="Arial" w:hint="eastAsia"/>
                <w:sz w:val="24"/>
                <w:szCs w:val="24"/>
              </w:rPr>
              <w:t>记录</w:t>
            </w:r>
            <w:r w:rsidRPr="00313646">
              <w:rPr>
                <w:rFonts w:hAnsi="宋体" w:hint="eastAsia"/>
                <w:sz w:val="24"/>
                <w:szCs w:val="24"/>
              </w:rPr>
              <w:t>请求</w:t>
            </w:r>
            <w:r w:rsidR="00623B4A" w:rsidRPr="00313646">
              <w:rPr>
                <w:rFonts w:hAnsi="宋体" w:hint="eastAsia"/>
                <w:sz w:val="24"/>
                <w:szCs w:val="24"/>
              </w:rPr>
              <w:t>:</w:t>
            </w:r>
          </w:p>
          <w:p w:rsidR="00623B4A" w:rsidRPr="00313646" w:rsidRDefault="00623B4A" w:rsidP="00ED56E0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 w:hint="eastAsia"/>
                <w:kern w:val="0"/>
                <w:sz w:val="24"/>
                <w:szCs w:val="24"/>
              </w:rPr>
            </w:pPr>
            <w:r w:rsidRPr="00313646">
              <w:rPr>
                <w:rFonts w:ascii="宋体" w:hAnsi="宋体" w:hint="eastAsia"/>
                <w:sz w:val="24"/>
                <w:szCs w:val="24"/>
              </w:rPr>
              <w:t xml:space="preserve">   </w:t>
            </w:r>
            <w:r w:rsidRPr="00313646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selectRowKeyFamilyColumn("</w:t>
            </w:r>
            <w:r w:rsidRPr="00313646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313646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user1000062287", "f1", "field0");</w:t>
            </w:r>
          </w:p>
          <w:p w:rsidR="00851CC3" w:rsidRPr="00313646" w:rsidRDefault="00851CC3" w:rsidP="008113F0">
            <w:pPr>
              <w:pStyle w:val="QB"/>
              <w:rPr>
                <w:rFonts w:hAnsi="宋体"/>
                <w:sz w:val="24"/>
                <w:szCs w:val="24"/>
              </w:rPr>
            </w:pPr>
            <w:r w:rsidRPr="00313646">
              <w:rPr>
                <w:rFonts w:hAnsi="宋体" w:hint="eastAsia"/>
                <w:sz w:val="24"/>
                <w:szCs w:val="24"/>
              </w:rPr>
              <w:t>3、记录查询</w:t>
            </w:r>
            <w:r w:rsidR="003B40F1" w:rsidRPr="00313646">
              <w:rPr>
                <w:rFonts w:hAnsi="宋体" w:hint="eastAsia"/>
                <w:sz w:val="24"/>
                <w:szCs w:val="24"/>
              </w:rPr>
              <w:t>1条</w:t>
            </w:r>
            <w:r w:rsidR="00415DAC" w:rsidRPr="00313646">
              <w:rPr>
                <w:rFonts w:hAnsi="宋体" w:cs="Arial" w:hint="eastAsia"/>
                <w:sz w:val="24"/>
                <w:szCs w:val="24"/>
              </w:rPr>
              <w:t>记录</w:t>
            </w:r>
            <w:r w:rsidRPr="00313646">
              <w:rPr>
                <w:rFonts w:hAnsi="宋体" w:hint="eastAsia"/>
                <w:sz w:val="24"/>
                <w:szCs w:val="24"/>
              </w:rPr>
              <w:t>时长</w:t>
            </w:r>
          </w:p>
        </w:tc>
      </w:tr>
      <w:tr w:rsidR="00851CC3" w:rsidRPr="00313646" w:rsidTr="008113F0">
        <w:trPr>
          <w:trHeight w:val="653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313646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13646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313646" w:rsidRDefault="00851CC3" w:rsidP="008113F0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313646">
              <w:rPr>
                <w:rFonts w:ascii="宋体" w:hAnsi="宋体" w:hint="eastAsia"/>
                <w:kern w:val="0"/>
                <w:szCs w:val="24"/>
              </w:rPr>
              <w:t>1、查询结果正确</w:t>
            </w:r>
          </w:p>
          <w:p w:rsidR="00851CC3" w:rsidRPr="00313646" w:rsidRDefault="00851CC3" w:rsidP="008113F0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313646">
              <w:rPr>
                <w:rFonts w:ascii="宋体" w:hAnsi="宋体" w:hint="eastAsia"/>
                <w:kern w:val="0"/>
                <w:szCs w:val="24"/>
              </w:rPr>
              <w:t>2、查询时间正常</w:t>
            </w:r>
          </w:p>
        </w:tc>
      </w:tr>
      <w:tr w:rsidR="00851CC3" w:rsidRPr="00313646" w:rsidTr="008113F0">
        <w:trPr>
          <w:trHeight w:val="560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313646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313646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313646" w:rsidRDefault="00851CC3" w:rsidP="008113F0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851CC3" w:rsidRPr="004F4CDA" w:rsidRDefault="00851CC3" w:rsidP="00851CC3">
      <w:pPr>
        <w:rPr>
          <w:rFonts w:hint="eastAsia"/>
        </w:rPr>
      </w:pPr>
    </w:p>
    <w:p w:rsidR="00851CC3" w:rsidRDefault="00851CC3" w:rsidP="000618B0">
      <w:pPr>
        <w:pStyle w:val="4"/>
        <w:rPr>
          <w:rFonts w:hint="eastAsia"/>
        </w:rPr>
      </w:pPr>
      <w:r>
        <w:rPr>
          <w:rFonts w:hint="eastAsia"/>
        </w:rPr>
        <w:t>3.</w:t>
      </w:r>
      <w:r w:rsidR="0037268C">
        <w:rPr>
          <w:rFonts w:hint="eastAsia"/>
        </w:rPr>
        <w:t>2.3.</w:t>
      </w:r>
      <w:r w:rsidR="00971255">
        <w:rPr>
          <w:rFonts w:hint="eastAsia"/>
        </w:rPr>
        <w:t>5</w:t>
      </w:r>
      <w:r w:rsidR="0037268C">
        <w:rPr>
          <w:rFonts w:hint="eastAsia"/>
        </w:rPr>
        <w:t xml:space="preserve"> </w:t>
      </w:r>
      <w:r>
        <w:rPr>
          <w:rFonts w:hint="eastAsia"/>
        </w:rPr>
        <w:t>5</w:t>
      </w:r>
      <w:r>
        <w:rPr>
          <w:rFonts w:hint="eastAsia"/>
        </w:rPr>
        <w:t>亿条</w:t>
      </w:r>
      <w:r w:rsidR="00994779">
        <w:rPr>
          <w:rFonts w:hint="eastAsia"/>
        </w:rPr>
        <w:t>记录</w:t>
      </w:r>
      <w:r>
        <w:rPr>
          <w:rFonts w:hint="eastAsia"/>
        </w:rPr>
        <w:t>中</w:t>
      </w:r>
      <w:r w:rsidR="0087402B">
        <w:rPr>
          <w:rFonts w:hint="eastAsia"/>
        </w:rPr>
        <w:t>查询</w:t>
      </w:r>
      <w:r w:rsidR="003A08B8">
        <w:rPr>
          <w:rFonts w:hint="eastAsia"/>
        </w:rPr>
        <w:t>1</w:t>
      </w:r>
      <w:r>
        <w:rPr>
          <w:rFonts w:hint="eastAsia"/>
        </w:rPr>
        <w:t>0</w:t>
      </w:r>
      <w:r>
        <w:rPr>
          <w:rFonts w:hint="eastAsia"/>
        </w:rPr>
        <w:t>条</w:t>
      </w:r>
      <w:r w:rsidR="00994779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559"/>
        <w:gridCol w:w="1985"/>
        <w:gridCol w:w="1276"/>
        <w:gridCol w:w="3827"/>
      </w:tblGrid>
      <w:tr w:rsidR="00851CC3" w:rsidRPr="006B15CF" w:rsidTr="008113F0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B15CF" w:rsidRDefault="00851CC3" w:rsidP="008113F0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6B15CF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B15CF" w:rsidRDefault="00A07DFD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B15CF">
              <w:rPr>
                <w:rFonts w:hAnsi="宋体" w:cs="Arial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B15CF" w:rsidRDefault="00851CC3" w:rsidP="008113F0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6B15CF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B15CF" w:rsidRDefault="00851CC3" w:rsidP="00BA5EF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B15CF">
              <w:rPr>
                <w:rFonts w:hAnsi="宋体" w:cs="Arial" w:hint="eastAsia"/>
                <w:sz w:val="24"/>
                <w:szCs w:val="24"/>
              </w:rPr>
              <w:t>5亿条</w:t>
            </w:r>
            <w:r w:rsidR="00BA5EF4" w:rsidRPr="006B15CF">
              <w:rPr>
                <w:rFonts w:hAnsi="宋体" w:cs="Arial" w:hint="eastAsia"/>
                <w:sz w:val="24"/>
                <w:szCs w:val="24"/>
              </w:rPr>
              <w:t>记录</w:t>
            </w:r>
            <w:r w:rsidRPr="006B15CF">
              <w:rPr>
                <w:rFonts w:hAnsi="宋体" w:cs="Arial" w:hint="eastAsia"/>
                <w:sz w:val="24"/>
                <w:szCs w:val="24"/>
              </w:rPr>
              <w:t>中</w:t>
            </w:r>
            <w:r w:rsidR="00BF4378" w:rsidRPr="006B15CF">
              <w:rPr>
                <w:rFonts w:hAnsi="宋体" w:cs="Arial" w:hint="eastAsia"/>
                <w:sz w:val="24"/>
                <w:szCs w:val="24"/>
              </w:rPr>
              <w:t>查询</w:t>
            </w:r>
            <w:r w:rsidR="0035702B" w:rsidRPr="006B15CF">
              <w:rPr>
                <w:rFonts w:hAnsi="宋体" w:cs="Arial" w:hint="eastAsia"/>
                <w:sz w:val="24"/>
                <w:szCs w:val="24"/>
              </w:rPr>
              <w:t>1</w:t>
            </w:r>
            <w:r w:rsidRPr="006B15CF">
              <w:rPr>
                <w:rFonts w:hAnsi="宋体" w:cs="Arial" w:hint="eastAsia"/>
                <w:sz w:val="24"/>
                <w:szCs w:val="24"/>
              </w:rPr>
              <w:t>0条</w:t>
            </w:r>
            <w:r w:rsidR="008D3448" w:rsidRPr="006B15CF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851CC3" w:rsidRPr="006B15CF" w:rsidTr="008113F0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B15CF" w:rsidRDefault="00851CC3" w:rsidP="008113F0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6B15CF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B15CF" w:rsidRDefault="00A07DFD" w:rsidP="004E4E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B15CF">
              <w:rPr>
                <w:rFonts w:hAnsi="宋体" w:cs="Arial" w:hint="eastAsia"/>
                <w:sz w:val="24"/>
                <w:szCs w:val="24"/>
              </w:rPr>
              <w:t>HBase</w:t>
            </w:r>
            <w:r w:rsidR="00851CC3" w:rsidRPr="006B15CF">
              <w:rPr>
                <w:rFonts w:hAnsi="宋体" w:cs="Arial" w:hint="eastAsia"/>
                <w:sz w:val="24"/>
                <w:szCs w:val="24"/>
              </w:rPr>
              <w:t>-pre-0</w:t>
            </w:r>
            <w:r w:rsidR="004E4E18" w:rsidRPr="006B15CF">
              <w:rPr>
                <w:rFonts w:hAnsi="宋体" w:cs="Arial" w:hint="eastAsia"/>
                <w:sz w:val="24"/>
                <w:szCs w:val="24"/>
              </w:rPr>
              <w:t>15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B15CF" w:rsidRDefault="00851CC3" w:rsidP="008113F0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6B15CF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B15C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B15CF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851CC3" w:rsidRPr="006B15CF" w:rsidTr="008113F0">
        <w:trPr>
          <w:trHeight w:val="659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B15C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B15CF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B15CF" w:rsidRDefault="006A1F31" w:rsidP="00B36781">
            <w:pPr>
              <w:pStyle w:val="QB"/>
              <w:rPr>
                <w:rFonts w:hAnsi="宋体"/>
                <w:sz w:val="24"/>
                <w:szCs w:val="24"/>
              </w:rPr>
            </w:pPr>
            <w:r w:rsidRPr="006B15CF">
              <w:rPr>
                <w:rFonts w:hAnsi="宋体" w:hint="eastAsia"/>
                <w:sz w:val="24"/>
                <w:szCs w:val="24"/>
              </w:rPr>
              <w:t>查询</w:t>
            </w:r>
            <w:r w:rsidR="00A07DFD" w:rsidRPr="006B15CF">
              <w:rPr>
                <w:rFonts w:hAnsi="宋体" w:hint="eastAsia"/>
                <w:sz w:val="24"/>
                <w:szCs w:val="24"/>
              </w:rPr>
              <w:t>HBase</w:t>
            </w:r>
            <w:r w:rsidRPr="006B15CF">
              <w:rPr>
                <w:rFonts w:hAnsi="宋体" w:hint="eastAsia"/>
                <w:sz w:val="24"/>
                <w:szCs w:val="24"/>
              </w:rPr>
              <w:t>的5亿条</w:t>
            </w:r>
            <w:r w:rsidR="008D3448" w:rsidRPr="006B15CF">
              <w:rPr>
                <w:rFonts w:hAnsi="宋体" w:cs="Arial" w:hint="eastAsia"/>
                <w:sz w:val="24"/>
                <w:szCs w:val="24"/>
              </w:rPr>
              <w:t>记录</w:t>
            </w:r>
            <w:r w:rsidRPr="006B15CF">
              <w:rPr>
                <w:rFonts w:hAnsi="宋体" w:hint="eastAsia"/>
                <w:sz w:val="24"/>
                <w:szCs w:val="24"/>
              </w:rPr>
              <w:t>中的</w:t>
            </w:r>
            <w:r w:rsidR="00301901" w:rsidRPr="006B15CF">
              <w:rPr>
                <w:rFonts w:hAnsi="宋体" w:hint="eastAsia"/>
                <w:sz w:val="24"/>
                <w:szCs w:val="24"/>
              </w:rPr>
              <w:t>1</w:t>
            </w:r>
            <w:r w:rsidRPr="006B15CF">
              <w:rPr>
                <w:rFonts w:hAnsi="宋体" w:hint="eastAsia"/>
                <w:sz w:val="24"/>
                <w:szCs w:val="24"/>
              </w:rPr>
              <w:t>0条</w:t>
            </w:r>
            <w:r w:rsidR="008D3448" w:rsidRPr="006B15CF">
              <w:rPr>
                <w:rFonts w:hAnsi="宋体" w:cs="Arial" w:hint="eastAsia"/>
                <w:sz w:val="24"/>
                <w:szCs w:val="24"/>
              </w:rPr>
              <w:t>记录</w:t>
            </w:r>
            <w:r w:rsidRPr="006B15CF">
              <w:rPr>
                <w:rFonts w:hAnsi="宋体" w:hint="eastAsia"/>
                <w:sz w:val="24"/>
                <w:szCs w:val="24"/>
              </w:rPr>
              <w:t>，查询</w:t>
            </w:r>
            <w:r w:rsidR="00B36781" w:rsidRPr="006B15CF">
              <w:rPr>
                <w:rFonts w:hAnsi="宋体" w:hint="eastAsia"/>
                <w:sz w:val="24"/>
                <w:szCs w:val="24"/>
              </w:rPr>
              <w:t>1</w:t>
            </w:r>
            <w:r w:rsidR="00843BF7" w:rsidRPr="006B15CF">
              <w:rPr>
                <w:rFonts w:hAnsi="宋体" w:hint="eastAsia"/>
                <w:sz w:val="24"/>
                <w:szCs w:val="24"/>
              </w:rPr>
              <w:t>0</w:t>
            </w:r>
            <w:r w:rsidRPr="006B15CF">
              <w:rPr>
                <w:rFonts w:hAnsi="宋体" w:hint="eastAsia"/>
                <w:sz w:val="24"/>
                <w:szCs w:val="24"/>
              </w:rPr>
              <w:t>条</w:t>
            </w:r>
            <w:r w:rsidR="008D3448" w:rsidRPr="006B15CF">
              <w:rPr>
                <w:rFonts w:hAnsi="宋体" w:cs="Arial" w:hint="eastAsia"/>
                <w:sz w:val="24"/>
                <w:szCs w:val="24"/>
              </w:rPr>
              <w:t>记录</w:t>
            </w:r>
            <w:r w:rsidRPr="006B15CF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851CC3" w:rsidRPr="006B15CF" w:rsidTr="008113F0">
        <w:trPr>
          <w:trHeight w:val="766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B15C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B15CF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B15CF" w:rsidRDefault="00A07DFD" w:rsidP="002F35FE">
            <w:pPr>
              <w:pStyle w:val="CharCharCharChar1CharCharCharCharCharChar"/>
              <w:numPr>
                <w:ilvl w:val="0"/>
                <w:numId w:val="19"/>
              </w:numPr>
              <w:rPr>
                <w:rFonts w:ascii="宋体" w:hAnsi="宋体" w:hint="eastAsia"/>
                <w:kern w:val="0"/>
                <w:szCs w:val="24"/>
              </w:rPr>
            </w:pPr>
            <w:r w:rsidRPr="006B15CF">
              <w:rPr>
                <w:rFonts w:ascii="宋体" w:hAnsi="宋体" w:hint="eastAsia"/>
                <w:kern w:val="0"/>
                <w:szCs w:val="24"/>
              </w:rPr>
              <w:t>HBase</w:t>
            </w:r>
            <w:r w:rsidR="00851CC3" w:rsidRPr="006B15CF">
              <w:rPr>
                <w:rFonts w:ascii="宋体" w:hAnsi="宋体" w:hint="eastAsia"/>
                <w:kern w:val="0"/>
                <w:szCs w:val="24"/>
              </w:rPr>
              <w:t>运行正常</w:t>
            </w:r>
          </w:p>
          <w:p w:rsidR="00851CC3" w:rsidRPr="006B15CF" w:rsidRDefault="00B02EA6" w:rsidP="002F35FE">
            <w:pPr>
              <w:pStyle w:val="CharCharCharChar1CharCharCharCharCharChar"/>
              <w:numPr>
                <w:ilvl w:val="0"/>
                <w:numId w:val="19"/>
              </w:numPr>
              <w:rPr>
                <w:rFonts w:ascii="宋体" w:hAnsi="宋体" w:hint="eastAsia"/>
                <w:kern w:val="0"/>
                <w:szCs w:val="24"/>
              </w:rPr>
            </w:pPr>
            <w:r w:rsidRPr="006B15CF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  <w:p w:rsidR="00283D95" w:rsidRPr="006B15CF" w:rsidRDefault="00283D95" w:rsidP="002F35FE">
            <w:pPr>
              <w:pStyle w:val="CharCharCharChar1CharCharCharCharCharChar"/>
              <w:numPr>
                <w:ilvl w:val="0"/>
                <w:numId w:val="19"/>
              </w:numPr>
              <w:rPr>
                <w:rFonts w:ascii="宋体" w:hAnsi="宋体"/>
                <w:kern w:val="0"/>
                <w:szCs w:val="24"/>
              </w:rPr>
            </w:pPr>
            <w:r w:rsidRPr="006B15CF">
              <w:rPr>
                <w:rFonts w:ascii="宋体" w:hAnsi="宋体" w:hint="eastAsia"/>
                <w:kern w:val="0"/>
                <w:szCs w:val="24"/>
              </w:rPr>
              <w:t>测试代码运行正常</w:t>
            </w:r>
          </w:p>
        </w:tc>
      </w:tr>
      <w:tr w:rsidR="00851CC3" w:rsidRPr="006B15CF" w:rsidTr="008113F0">
        <w:trPr>
          <w:trHeight w:val="727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B15C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B15CF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B15CF" w:rsidRDefault="00851CC3" w:rsidP="008113F0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6B15CF">
              <w:rPr>
                <w:rFonts w:hAnsi="宋体" w:hint="eastAsia"/>
                <w:sz w:val="24"/>
                <w:szCs w:val="24"/>
              </w:rPr>
              <w:t>1、客户端</w:t>
            </w:r>
            <w:r w:rsidR="00530C64" w:rsidRPr="006B15CF">
              <w:rPr>
                <w:rFonts w:hAnsi="宋体" w:hint="eastAsia"/>
                <w:sz w:val="24"/>
                <w:szCs w:val="24"/>
              </w:rPr>
              <w:t>向</w:t>
            </w:r>
            <w:r w:rsidR="00A07DFD" w:rsidRPr="006B15CF">
              <w:rPr>
                <w:rFonts w:hAnsi="宋体" w:hint="eastAsia"/>
                <w:sz w:val="24"/>
                <w:szCs w:val="24"/>
              </w:rPr>
              <w:t>HBase</w:t>
            </w:r>
            <w:r w:rsidRPr="006B15CF">
              <w:rPr>
                <w:rFonts w:hAnsi="宋体" w:hint="eastAsia"/>
                <w:sz w:val="24"/>
                <w:szCs w:val="24"/>
              </w:rPr>
              <w:t>写入5亿条</w:t>
            </w:r>
            <w:r w:rsidR="008D3448" w:rsidRPr="006B15CF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851CC3" w:rsidRPr="006B15CF" w:rsidRDefault="00851CC3" w:rsidP="008113F0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6B15CF">
              <w:rPr>
                <w:rFonts w:hAnsi="宋体" w:hint="eastAsia"/>
                <w:sz w:val="24"/>
                <w:szCs w:val="24"/>
              </w:rPr>
              <w:t>2、</w:t>
            </w:r>
            <w:r w:rsidR="00283D95" w:rsidRPr="006B15CF">
              <w:rPr>
                <w:rFonts w:hAnsi="宋体" w:hint="eastAsia"/>
                <w:sz w:val="24"/>
                <w:szCs w:val="24"/>
              </w:rPr>
              <w:t>运行测试程序</w:t>
            </w:r>
            <w:r w:rsidRPr="006B15CF">
              <w:rPr>
                <w:rFonts w:hAnsi="宋体" w:hint="eastAsia"/>
                <w:sz w:val="24"/>
                <w:szCs w:val="24"/>
              </w:rPr>
              <w:t>发送查询</w:t>
            </w:r>
            <w:r w:rsidR="006F67CD" w:rsidRPr="006B15CF">
              <w:rPr>
                <w:rFonts w:hAnsi="宋体" w:hint="eastAsia"/>
                <w:sz w:val="24"/>
                <w:szCs w:val="24"/>
              </w:rPr>
              <w:t>10条</w:t>
            </w:r>
            <w:r w:rsidR="008D3448" w:rsidRPr="006B15CF">
              <w:rPr>
                <w:rFonts w:hAnsi="宋体" w:cs="Arial" w:hint="eastAsia"/>
                <w:sz w:val="24"/>
                <w:szCs w:val="24"/>
              </w:rPr>
              <w:t>记录</w:t>
            </w:r>
            <w:r w:rsidRPr="006B15CF">
              <w:rPr>
                <w:rFonts w:hAnsi="宋体" w:hint="eastAsia"/>
                <w:sz w:val="24"/>
                <w:szCs w:val="24"/>
              </w:rPr>
              <w:t>请求</w:t>
            </w:r>
            <w:r w:rsidR="00D8475D" w:rsidRPr="006B15CF">
              <w:rPr>
                <w:rFonts w:hAnsi="宋体" w:hint="eastAsia"/>
                <w:sz w:val="24"/>
                <w:szCs w:val="24"/>
              </w:rPr>
              <w:t>:</w:t>
            </w:r>
          </w:p>
          <w:p w:rsidR="00D8475D" w:rsidRPr="006B15CF" w:rsidRDefault="00D8475D" w:rsidP="00D8475D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B15CF">
              <w:rPr>
                <w:rFonts w:ascii="宋体" w:hAnsi="宋体" w:hint="eastAsia"/>
                <w:sz w:val="24"/>
                <w:szCs w:val="24"/>
              </w:rPr>
              <w:t xml:space="preserve">  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selectRowKeyFamilyColumn("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user1000062287", "f1", "field0");</w:t>
            </w:r>
          </w:p>
          <w:p w:rsidR="00D8475D" w:rsidRPr="006B15CF" w:rsidRDefault="00D8475D" w:rsidP="00D8475D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user1000062287", "f1", "field1");</w:t>
            </w:r>
          </w:p>
          <w:p w:rsidR="00D8475D" w:rsidRPr="006B15CF" w:rsidRDefault="00D8475D" w:rsidP="00D8475D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 xml:space="preserve">", 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lastRenderedPageBreak/>
              <w:t>"user1000062287", "f1", "field2");</w:t>
            </w:r>
          </w:p>
          <w:p w:rsidR="00D8475D" w:rsidRPr="006B15CF" w:rsidRDefault="00D8475D" w:rsidP="00D8475D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user1000062287", "f1", "field3");</w:t>
            </w:r>
          </w:p>
          <w:p w:rsidR="00D8475D" w:rsidRPr="006B15CF" w:rsidRDefault="00D8475D" w:rsidP="00D8475D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user1000062287", "f1", "field4");</w:t>
            </w:r>
          </w:p>
          <w:p w:rsidR="00D8475D" w:rsidRPr="006B15CF" w:rsidRDefault="00D8475D" w:rsidP="00D8475D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user1000062287", "f1", "field5");</w:t>
            </w:r>
          </w:p>
          <w:p w:rsidR="00D8475D" w:rsidRPr="006B15CF" w:rsidRDefault="00D8475D" w:rsidP="00D8475D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user1000062287", "f1", "field6");</w:t>
            </w:r>
          </w:p>
          <w:p w:rsidR="00D8475D" w:rsidRPr="006B15CF" w:rsidRDefault="00D8475D" w:rsidP="00D8475D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user1000062287", "f1", "field7");</w:t>
            </w:r>
          </w:p>
          <w:p w:rsidR="00D8475D" w:rsidRPr="006B15CF" w:rsidRDefault="00D8475D" w:rsidP="00D8475D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24"/>
                <w:szCs w:val="24"/>
              </w:rPr>
            </w:pP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ab/>
              <w:t>selectRowKeyFamilyColumn("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  <w:u w:val="single"/>
              </w:rPr>
              <w:t>usertable</w:t>
            </w:r>
            <w:r w:rsidRPr="006B15CF">
              <w:rPr>
                <w:rFonts w:ascii="宋体" w:hAnsi="宋体" w:cs="Consolas"/>
                <w:color w:val="3F7F5F"/>
                <w:kern w:val="0"/>
                <w:sz w:val="24"/>
                <w:szCs w:val="24"/>
              </w:rPr>
              <w:t>", "user1000062287", "f1", "field8");</w:t>
            </w:r>
          </w:p>
          <w:p w:rsidR="00D8475D" w:rsidRPr="006B15CF" w:rsidRDefault="00D8475D" w:rsidP="00D8475D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6B15CF">
              <w:rPr>
                <w:rFonts w:hAnsi="宋体" w:cs="Consolas"/>
                <w:color w:val="3F7F5F"/>
                <w:sz w:val="24"/>
                <w:szCs w:val="24"/>
              </w:rPr>
              <w:tab/>
            </w:r>
            <w:r w:rsidRPr="006B15CF">
              <w:rPr>
                <w:rFonts w:hAnsi="宋体" w:cs="Consolas"/>
                <w:color w:val="3F7F5F"/>
                <w:sz w:val="24"/>
                <w:szCs w:val="24"/>
              </w:rPr>
              <w:tab/>
              <w:t>selectRowKeyFamilyColumn("</w:t>
            </w:r>
            <w:r w:rsidRPr="006B15CF">
              <w:rPr>
                <w:rFonts w:hAnsi="宋体" w:cs="Consolas"/>
                <w:color w:val="3F7F5F"/>
                <w:sz w:val="24"/>
                <w:szCs w:val="24"/>
                <w:u w:val="single"/>
              </w:rPr>
              <w:t>usertable</w:t>
            </w:r>
            <w:r w:rsidRPr="006B15CF">
              <w:rPr>
                <w:rFonts w:hAnsi="宋体" w:cs="Consolas"/>
                <w:color w:val="3F7F5F"/>
                <w:sz w:val="24"/>
                <w:szCs w:val="24"/>
              </w:rPr>
              <w:t>", "user1000062287", "f1", "field9");</w:t>
            </w:r>
          </w:p>
          <w:p w:rsidR="00851CC3" w:rsidRPr="006B15CF" w:rsidRDefault="00851CC3" w:rsidP="008113F0">
            <w:pPr>
              <w:pStyle w:val="QB"/>
              <w:rPr>
                <w:rFonts w:hAnsi="宋体"/>
                <w:sz w:val="24"/>
                <w:szCs w:val="24"/>
              </w:rPr>
            </w:pPr>
            <w:r w:rsidRPr="006B15CF">
              <w:rPr>
                <w:rFonts w:hAnsi="宋体" w:hint="eastAsia"/>
                <w:sz w:val="24"/>
                <w:szCs w:val="24"/>
              </w:rPr>
              <w:t>3、记录查询</w:t>
            </w:r>
            <w:r w:rsidR="00107585" w:rsidRPr="006B15CF">
              <w:rPr>
                <w:rFonts w:hAnsi="宋体" w:hint="eastAsia"/>
                <w:sz w:val="24"/>
                <w:szCs w:val="24"/>
              </w:rPr>
              <w:t>10条</w:t>
            </w:r>
            <w:r w:rsidR="008D3448" w:rsidRPr="006B15CF">
              <w:rPr>
                <w:rFonts w:hAnsi="宋体" w:cs="Arial" w:hint="eastAsia"/>
                <w:sz w:val="24"/>
                <w:szCs w:val="24"/>
              </w:rPr>
              <w:t>记录</w:t>
            </w:r>
            <w:r w:rsidRPr="006B15CF">
              <w:rPr>
                <w:rFonts w:hAnsi="宋体" w:hint="eastAsia"/>
                <w:sz w:val="24"/>
                <w:szCs w:val="24"/>
              </w:rPr>
              <w:t>时长</w:t>
            </w:r>
          </w:p>
        </w:tc>
      </w:tr>
      <w:tr w:rsidR="00851CC3" w:rsidRPr="006B15CF" w:rsidTr="008113F0">
        <w:trPr>
          <w:trHeight w:val="653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B15C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B15CF">
              <w:rPr>
                <w:rFonts w:hAnsi="宋体" w:cs="Arial"/>
                <w:sz w:val="24"/>
                <w:szCs w:val="24"/>
              </w:rPr>
              <w:lastRenderedPageBreak/>
              <w:t>预期结果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B15CF" w:rsidRDefault="00851CC3" w:rsidP="008113F0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6B15CF">
              <w:rPr>
                <w:rFonts w:ascii="宋体" w:hAnsi="宋体" w:hint="eastAsia"/>
                <w:kern w:val="0"/>
                <w:szCs w:val="24"/>
              </w:rPr>
              <w:t>1、查询结果正确</w:t>
            </w:r>
          </w:p>
          <w:p w:rsidR="00851CC3" w:rsidRPr="006B15CF" w:rsidRDefault="00851CC3" w:rsidP="008113F0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6B15CF">
              <w:rPr>
                <w:rFonts w:ascii="宋体" w:hAnsi="宋体" w:hint="eastAsia"/>
                <w:kern w:val="0"/>
                <w:szCs w:val="24"/>
              </w:rPr>
              <w:t>2、查询时间正常</w:t>
            </w:r>
          </w:p>
        </w:tc>
      </w:tr>
      <w:tr w:rsidR="00851CC3" w:rsidRPr="006B15CF" w:rsidTr="008113F0">
        <w:trPr>
          <w:trHeight w:val="560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51CC3" w:rsidRPr="006B15CF" w:rsidRDefault="00851CC3" w:rsidP="008113F0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6B15CF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51CC3" w:rsidRPr="006B15CF" w:rsidRDefault="00851CC3" w:rsidP="008113F0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FF7FB0" w:rsidRDefault="00FF7FB0" w:rsidP="00194B79">
      <w:pPr>
        <w:rPr>
          <w:rFonts w:hint="eastAsia"/>
          <w:b/>
          <w:bCs/>
        </w:rPr>
      </w:pPr>
    </w:p>
    <w:p w:rsidR="00194B79" w:rsidRDefault="00194B79" w:rsidP="00194B79">
      <w:pPr>
        <w:rPr>
          <w:rFonts w:hint="eastAsia"/>
        </w:rPr>
      </w:pPr>
    </w:p>
    <w:p w:rsidR="00194B79" w:rsidRDefault="00BF08B7" w:rsidP="00BF08B7">
      <w:pPr>
        <w:pStyle w:val="4"/>
        <w:rPr>
          <w:rFonts w:hint="eastAsia"/>
        </w:rPr>
      </w:pPr>
      <w:r>
        <w:rPr>
          <w:rFonts w:hint="eastAsia"/>
        </w:rPr>
        <w:t>3.2.3.6 10</w:t>
      </w:r>
      <w:r>
        <w:rPr>
          <w:rFonts w:hint="eastAsia"/>
        </w:rPr>
        <w:t>亿条</w:t>
      </w:r>
      <w:r w:rsidR="002D3409">
        <w:rPr>
          <w:rFonts w:hint="eastAsia"/>
        </w:rPr>
        <w:t>记录</w:t>
      </w:r>
      <w:r>
        <w:rPr>
          <w:rFonts w:hint="eastAsia"/>
        </w:rPr>
        <w:t>中查询</w:t>
      </w:r>
      <w:r>
        <w:rPr>
          <w:rFonts w:hint="eastAsia"/>
        </w:rPr>
        <w:t>100</w:t>
      </w:r>
      <w:r w:rsidR="00AB449D">
        <w:rPr>
          <w:rFonts w:hint="eastAsia"/>
        </w:rPr>
        <w:t>0</w:t>
      </w:r>
      <w:r>
        <w:rPr>
          <w:rFonts w:hint="eastAsia"/>
        </w:rPr>
        <w:t>条</w:t>
      </w:r>
      <w:r w:rsidR="002D3409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559"/>
        <w:gridCol w:w="1985"/>
        <w:gridCol w:w="1276"/>
        <w:gridCol w:w="3827"/>
      </w:tblGrid>
      <w:tr w:rsidR="00B57F6A" w:rsidRPr="00453600" w:rsidTr="003E5864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57F6A" w:rsidRPr="000A4C84" w:rsidRDefault="00B57F6A" w:rsidP="003E5864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0A4C84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57F6A" w:rsidRPr="000A4C84" w:rsidRDefault="00B57F6A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A4C84">
              <w:rPr>
                <w:rFonts w:hAnsi="宋体" w:cs="Arial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57F6A" w:rsidRPr="000A4C84" w:rsidRDefault="00B57F6A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0A4C84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57F6A" w:rsidRPr="000A4C84" w:rsidRDefault="00BA5090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A4C84">
              <w:rPr>
                <w:rFonts w:hAnsi="宋体" w:cs="Arial" w:hint="eastAsia"/>
                <w:sz w:val="24"/>
                <w:szCs w:val="24"/>
              </w:rPr>
              <w:t>10</w:t>
            </w:r>
            <w:r w:rsidR="00B57F6A" w:rsidRPr="000A4C84">
              <w:rPr>
                <w:rFonts w:hAnsi="宋体" w:cs="Arial" w:hint="eastAsia"/>
                <w:sz w:val="24"/>
                <w:szCs w:val="24"/>
              </w:rPr>
              <w:t>亿条</w:t>
            </w:r>
            <w:r w:rsidR="00295EFC" w:rsidRPr="000A4C84">
              <w:rPr>
                <w:rFonts w:hAnsi="宋体" w:cs="Arial" w:hint="eastAsia"/>
                <w:sz w:val="24"/>
                <w:szCs w:val="24"/>
              </w:rPr>
              <w:t>记录</w:t>
            </w:r>
            <w:r w:rsidR="00B57F6A" w:rsidRPr="000A4C84">
              <w:rPr>
                <w:rFonts w:hAnsi="宋体" w:cs="Arial" w:hint="eastAsia"/>
                <w:sz w:val="24"/>
                <w:szCs w:val="24"/>
              </w:rPr>
              <w:t>中查询10</w:t>
            </w:r>
            <w:r w:rsidRPr="000A4C84">
              <w:rPr>
                <w:rFonts w:hAnsi="宋体" w:cs="Arial" w:hint="eastAsia"/>
                <w:sz w:val="24"/>
                <w:szCs w:val="24"/>
              </w:rPr>
              <w:t>00</w:t>
            </w:r>
            <w:r w:rsidR="00B57F6A" w:rsidRPr="000A4C84">
              <w:rPr>
                <w:rFonts w:hAnsi="宋体" w:cs="Arial" w:hint="eastAsia"/>
                <w:sz w:val="24"/>
                <w:szCs w:val="24"/>
              </w:rPr>
              <w:t>条</w:t>
            </w:r>
            <w:r w:rsidR="00295EFC" w:rsidRPr="000A4C84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B57F6A" w:rsidRPr="00453600" w:rsidTr="003E5864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57F6A" w:rsidRPr="000A4C84" w:rsidRDefault="00B57F6A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0A4C84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57F6A" w:rsidRPr="000A4C84" w:rsidRDefault="00B57F6A" w:rsidP="004E4E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A4C84">
              <w:rPr>
                <w:rFonts w:hAnsi="宋体" w:cs="Arial" w:hint="eastAsia"/>
                <w:sz w:val="24"/>
                <w:szCs w:val="24"/>
              </w:rPr>
              <w:t>HBase-pre-0</w:t>
            </w:r>
            <w:r w:rsidR="004E4E18" w:rsidRPr="000A4C84">
              <w:rPr>
                <w:rFonts w:hAnsi="宋体" w:cs="Arial" w:hint="eastAsia"/>
                <w:sz w:val="24"/>
                <w:szCs w:val="24"/>
              </w:rPr>
              <w:t>16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57F6A" w:rsidRPr="000A4C84" w:rsidRDefault="00B57F6A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0A4C84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57F6A" w:rsidRPr="000A4C84" w:rsidRDefault="00B57F6A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A4C84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B57F6A" w:rsidRPr="00453600" w:rsidTr="003E5864">
        <w:trPr>
          <w:trHeight w:val="659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57F6A" w:rsidRPr="000A4C84" w:rsidRDefault="00B57F6A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A4C84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57F6A" w:rsidRPr="000A4C84" w:rsidRDefault="00B57F6A" w:rsidP="00ED59BF">
            <w:pPr>
              <w:pStyle w:val="QB"/>
              <w:rPr>
                <w:rFonts w:hAnsi="宋体"/>
                <w:sz w:val="24"/>
                <w:szCs w:val="24"/>
              </w:rPr>
            </w:pPr>
            <w:r w:rsidRPr="000A4C84">
              <w:rPr>
                <w:rFonts w:hAnsi="宋体" w:hint="eastAsia"/>
                <w:sz w:val="24"/>
                <w:szCs w:val="24"/>
              </w:rPr>
              <w:t>查询HBase的</w:t>
            </w:r>
            <w:r w:rsidR="00ED59BF" w:rsidRPr="000A4C84">
              <w:rPr>
                <w:rFonts w:hAnsi="宋体" w:hint="eastAsia"/>
                <w:sz w:val="24"/>
                <w:szCs w:val="24"/>
              </w:rPr>
              <w:t>10</w:t>
            </w:r>
            <w:r w:rsidRPr="000A4C84">
              <w:rPr>
                <w:rFonts w:hAnsi="宋体" w:hint="eastAsia"/>
                <w:sz w:val="24"/>
                <w:szCs w:val="24"/>
              </w:rPr>
              <w:t>亿条</w:t>
            </w:r>
            <w:r w:rsidR="00295EFC" w:rsidRPr="000A4C84">
              <w:rPr>
                <w:rFonts w:hAnsi="宋体" w:cs="Arial" w:hint="eastAsia"/>
                <w:sz w:val="24"/>
                <w:szCs w:val="24"/>
              </w:rPr>
              <w:t>记录</w:t>
            </w:r>
            <w:r w:rsidRPr="000A4C84">
              <w:rPr>
                <w:rFonts w:hAnsi="宋体" w:hint="eastAsia"/>
                <w:sz w:val="24"/>
                <w:szCs w:val="24"/>
              </w:rPr>
              <w:t>中的10</w:t>
            </w:r>
            <w:r w:rsidR="00ED59BF" w:rsidRPr="000A4C84">
              <w:rPr>
                <w:rFonts w:hAnsi="宋体" w:hint="eastAsia"/>
                <w:sz w:val="24"/>
                <w:szCs w:val="24"/>
              </w:rPr>
              <w:t>00</w:t>
            </w:r>
            <w:r w:rsidRPr="000A4C84">
              <w:rPr>
                <w:rFonts w:hAnsi="宋体" w:hint="eastAsia"/>
                <w:sz w:val="24"/>
                <w:szCs w:val="24"/>
              </w:rPr>
              <w:t>条</w:t>
            </w:r>
            <w:r w:rsidR="00295EFC" w:rsidRPr="000A4C84">
              <w:rPr>
                <w:rFonts w:hAnsi="宋体" w:cs="Arial" w:hint="eastAsia"/>
                <w:sz w:val="24"/>
                <w:szCs w:val="24"/>
              </w:rPr>
              <w:t>记录</w:t>
            </w:r>
            <w:r w:rsidRPr="000A4C84">
              <w:rPr>
                <w:rFonts w:hAnsi="宋体" w:hint="eastAsia"/>
                <w:sz w:val="24"/>
                <w:szCs w:val="24"/>
              </w:rPr>
              <w:t>，查询10</w:t>
            </w:r>
            <w:r w:rsidR="004D1419" w:rsidRPr="000A4C84">
              <w:rPr>
                <w:rFonts w:hAnsi="宋体" w:hint="eastAsia"/>
                <w:sz w:val="24"/>
                <w:szCs w:val="24"/>
              </w:rPr>
              <w:t>00</w:t>
            </w:r>
            <w:r w:rsidRPr="000A4C84">
              <w:rPr>
                <w:rFonts w:hAnsi="宋体" w:hint="eastAsia"/>
                <w:sz w:val="24"/>
                <w:szCs w:val="24"/>
              </w:rPr>
              <w:t>条</w:t>
            </w:r>
            <w:r w:rsidR="00295EFC" w:rsidRPr="000A4C84">
              <w:rPr>
                <w:rFonts w:hAnsi="宋体" w:cs="Arial" w:hint="eastAsia"/>
                <w:sz w:val="24"/>
                <w:szCs w:val="24"/>
              </w:rPr>
              <w:t>记录</w:t>
            </w:r>
            <w:r w:rsidRPr="000A4C84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B57F6A" w:rsidRPr="00453600" w:rsidTr="003E5864">
        <w:trPr>
          <w:trHeight w:val="766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57F6A" w:rsidRPr="000A4C84" w:rsidRDefault="00B57F6A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A4C84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57F6A" w:rsidRPr="000A4C84" w:rsidRDefault="00B57F6A" w:rsidP="00295EFC">
            <w:pPr>
              <w:pStyle w:val="CharCharCharChar1CharCharCharCharCharChar"/>
              <w:numPr>
                <w:ilvl w:val="0"/>
                <w:numId w:val="45"/>
              </w:numPr>
              <w:rPr>
                <w:rFonts w:ascii="宋体" w:hAnsi="宋体" w:hint="eastAsia"/>
                <w:kern w:val="0"/>
                <w:szCs w:val="24"/>
              </w:rPr>
            </w:pPr>
            <w:r w:rsidRPr="000A4C84">
              <w:rPr>
                <w:rFonts w:ascii="宋体" w:hAnsi="宋体" w:hint="eastAsia"/>
                <w:kern w:val="0"/>
                <w:szCs w:val="24"/>
              </w:rPr>
              <w:t>HBase运行正常</w:t>
            </w:r>
          </w:p>
          <w:p w:rsidR="00B57F6A" w:rsidRPr="000A4C84" w:rsidRDefault="00B57F6A" w:rsidP="00295EFC">
            <w:pPr>
              <w:pStyle w:val="CharCharCharChar1CharCharCharCharCharChar"/>
              <w:numPr>
                <w:ilvl w:val="0"/>
                <w:numId w:val="45"/>
              </w:numPr>
              <w:rPr>
                <w:rFonts w:ascii="宋体" w:hAnsi="宋体" w:hint="eastAsia"/>
                <w:kern w:val="0"/>
                <w:szCs w:val="24"/>
              </w:rPr>
            </w:pPr>
            <w:r w:rsidRPr="000A4C84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  <w:p w:rsidR="00B57F6A" w:rsidRPr="000A4C84" w:rsidRDefault="00B57F6A" w:rsidP="00295EFC">
            <w:pPr>
              <w:pStyle w:val="CharCharCharChar1CharCharCharCharCharChar"/>
              <w:numPr>
                <w:ilvl w:val="0"/>
                <w:numId w:val="45"/>
              </w:numPr>
              <w:rPr>
                <w:rFonts w:ascii="宋体" w:hAnsi="宋体"/>
                <w:kern w:val="0"/>
                <w:szCs w:val="24"/>
              </w:rPr>
            </w:pPr>
            <w:r w:rsidRPr="000A4C84">
              <w:rPr>
                <w:rFonts w:ascii="宋体" w:hAnsi="宋体" w:hint="eastAsia"/>
                <w:kern w:val="0"/>
                <w:szCs w:val="24"/>
              </w:rPr>
              <w:t>测试代码运行正常</w:t>
            </w:r>
          </w:p>
        </w:tc>
      </w:tr>
      <w:tr w:rsidR="00B57F6A" w:rsidRPr="00453600" w:rsidTr="003E5864">
        <w:trPr>
          <w:trHeight w:val="727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57F6A" w:rsidRPr="000A4C84" w:rsidRDefault="00B57F6A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A4C84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57F6A" w:rsidRPr="000A4C84" w:rsidRDefault="00B57F6A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0A4C84">
              <w:rPr>
                <w:rFonts w:hAnsi="宋体" w:hint="eastAsia"/>
                <w:sz w:val="24"/>
                <w:szCs w:val="24"/>
              </w:rPr>
              <w:t>1、客户端向HBase写入</w:t>
            </w:r>
            <w:r w:rsidR="00C013CB" w:rsidRPr="000A4C84">
              <w:rPr>
                <w:rFonts w:hAnsi="宋体" w:hint="eastAsia"/>
                <w:sz w:val="24"/>
                <w:szCs w:val="24"/>
              </w:rPr>
              <w:t>10</w:t>
            </w:r>
            <w:r w:rsidRPr="000A4C84">
              <w:rPr>
                <w:rFonts w:hAnsi="宋体" w:hint="eastAsia"/>
                <w:sz w:val="24"/>
                <w:szCs w:val="24"/>
              </w:rPr>
              <w:t>亿条</w:t>
            </w:r>
            <w:r w:rsidR="00295EFC" w:rsidRPr="000A4C84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B57F6A" w:rsidRPr="000A4C84" w:rsidRDefault="00B57F6A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0A4C84">
              <w:rPr>
                <w:rFonts w:hAnsi="宋体" w:hint="eastAsia"/>
                <w:sz w:val="24"/>
                <w:szCs w:val="24"/>
              </w:rPr>
              <w:t>2、运行测试程序发送查询</w:t>
            </w:r>
            <w:r w:rsidR="004C553E" w:rsidRPr="000A4C84">
              <w:rPr>
                <w:rFonts w:hAnsi="宋体" w:hint="eastAsia"/>
                <w:sz w:val="24"/>
                <w:szCs w:val="24"/>
              </w:rPr>
              <w:t>1000</w:t>
            </w:r>
            <w:r w:rsidRPr="000A4C84">
              <w:rPr>
                <w:rFonts w:hAnsi="宋体" w:hint="eastAsia"/>
                <w:sz w:val="24"/>
                <w:szCs w:val="24"/>
              </w:rPr>
              <w:t>条</w:t>
            </w:r>
            <w:r w:rsidR="00295EFC" w:rsidRPr="000A4C84">
              <w:rPr>
                <w:rFonts w:hAnsi="宋体" w:cs="Arial" w:hint="eastAsia"/>
                <w:sz w:val="24"/>
                <w:szCs w:val="24"/>
              </w:rPr>
              <w:t>记录</w:t>
            </w:r>
            <w:r w:rsidRPr="000A4C84">
              <w:rPr>
                <w:rFonts w:hAnsi="宋体" w:hint="eastAsia"/>
                <w:sz w:val="24"/>
                <w:szCs w:val="24"/>
              </w:rPr>
              <w:t>请求:</w:t>
            </w:r>
          </w:p>
          <w:p w:rsidR="00774FB4" w:rsidRPr="000A4C84" w:rsidRDefault="00774FB4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0A4C84">
              <w:rPr>
                <w:rFonts w:hAnsi="宋体" w:hint="eastAsia"/>
                <w:sz w:val="24"/>
                <w:szCs w:val="24"/>
              </w:rPr>
              <w:t xml:space="preserve"> </w:t>
            </w:r>
            <w:r w:rsidR="003D2693" w:rsidRPr="000A4C84">
              <w:rPr>
                <w:rFonts w:hAnsi="宋体" w:cs="Consolas"/>
                <w:color w:val="3F7F5F"/>
                <w:sz w:val="24"/>
                <w:szCs w:val="24"/>
              </w:rPr>
              <w:t>Select</w:t>
            </w:r>
            <w:r w:rsidR="003D2693" w:rsidRPr="000A4C84">
              <w:rPr>
                <w:rFonts w:hAnsi="宋体" w:cs="Consolas" w:hint="eastAsia"/>
                <w:color w:val="3F7F5F"/>
                <w:sz w:val="24"/>
                <w:szCs w:val="24"/>
              </w:rPr>
              <w:t xml:space="preserve"> (1000个</w:t>
            </w:r>
            <w:r w:rsidR="00AD054F" w:rsidRPr="000A4C84">
              <w:rPr>
                <w:rFonts w:hAnsi="宋体" w:cs="Consolas"/>
                <w:color w:val="3F7F5F"/>
                <w:sz w:val="24"/>
                <w:szCs w:val="24"/>
              </w:rPr>
              <w:t>RowKey</w:t>
            </w:r>
            <w:r w:rsidR="003D2693" w:rsidRPr="000A4C84">
              <w:rPr>
                <w:rFonts w:hAnsi="宋体" w:cs="Consolas" w:hint="eastAsia"/>
                <w:color w:val="3F7F5F"/>
                <w:sz w:val="24"/>
                <w:szCs w:val="24"/>
              </w:rPr>
              <w:t>)</w:t>
            </w:r>
          </w:p>
          <w:p w:rsidR="00B57F6A" w:rsidRPr="000A4C84" w:rsidRDefault="00B57F6A" w:rsidP="00EA3BBC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24"/>
                <w:szCs w:val="24"/>
              </w:rPr>
            </w:pPr>
            <w:r w:rsidRPr="000A4C84">
              <w:rPr>
                <w:rFonts w:ascii="宋体" w:hAnsi="宋体" w:hint="eastAsia"/>
                <w:sz w:val="24"/>
                <w:szCs w:val="24"/>
              </w:rPr>
              <w:t>3、记录查询10</w:t>
            </w:r>
            <w:r w:rsidR="00DA29A8" w:rsidRPr="000A4C84">
              <w:rPr>
                <w:rFonts w:ascii="宋体" w:hAnsi="宋体" w:hint="eastAsia"/>
                <w:sz w:val="24"/>
                <w:szCs w:val="24"/>
              </w:rPr>
              <w:t>00</w:t>
            </w:r>
            <w:r w:rsidRPr="000A4C84">
              <w:rPr>
                <w:rFonts w:ascii="宋体" w:hAnsi="宋体" w:hint="eastAsia"/>
                <w:sz w:val="24"/>
                <w:szCs w:val="24"/>
              </w:rPr>
              <w:t>条</w:t>
            </w:r>
            <w:r w:rsidR="00B919C9" w:rsidRPr="000A4C84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0A4C84">
              <w:rPr>
                <w:rFonts w:ascii="宋体" w:hAnsi="宋体" w:hint="eastAsia"/>
                <w:sz w:val="24"/>
                <w:szCs w:val="24"/>
              </w:rPr>
              <w:t>时长</w:t>
            </w:r>
          </w:p>
        </w:tc>
      </w:tr>
      <w:tr w:rsidR="00B57F6A" w:rsidRPr="00453600" w:rsidTr="003E5864">
        <w:trPr>
          <w:trHeight w:val="653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57F6A" w:rsidRPr="000A4C84" w:rsidRDefault="00B57F6A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A4C84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57F6A" w:rsidRPr="000A4C84" w:rsidRDefault="00B57F6A" w:rsidP="003E5864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0A4C84">
              <w:rPr>
                <w:rFonts w:ascii="宋体" w:hAnsi="宋体" w:hint="eastAsia"/>
                <w:kern w:val="0"/>
                <w:szCs w:val="24"/>
              </w:rPr>
              <w:t>1、</w:t>
            </w:r>
            <w:r w:rsidR="00260B4F" w:rsidRPr="000A4C84">
              <w:rPr>
                <w:rFonts w:ascii="宋体" w:hAnsi="宋体" w:hint="eastAsia"/>
                <w:kern w:val="0"/>
                <w:szCs w:val="24"/>
              </w:rPr>
              <w:t>1000条</w:t>
            </w:r>
            <w:r w:rsidR="00B919C9" w:rsidRPr="000A4C84">
              <w:rPr>
                <w:rFonts w:ascii="宋体" w:hAnsi="宋体" w:cs="Arial" w:hint="eastAsia"/>
                <w:szCs w:val="24"/>
              </w:rPr>
              <w:t>记录</w:t>
            </w:r>
            <w:r w:rsidRPr="000A4C84">
              <w:rPr>
                <w:rFonts w:ascii="宋体" w:hAnsi="宋体" w:hint="eastAsia"/>
                <w:kern w:val="0"/>
                <w:szCs w:val="24"/>
              </w:rPr>
              <w:t>查询结果正确</w:t>
            </w:r>
          </w:p>
          <w:p w:rsidR="00B57F6A" w:rsidRPr="000A4C84" w:rsidRDefault="00B57F6A" w:rsidP="003E5864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0A4C84">
              <w:rPr>
                <w:rFonts w:ascii="宋体" w:hAnsi="宋体" w:hint="eastAsia"/>
                <w:kern w:val="0"/>
                <w:szCs w:val="24"/>
              </w:rPr>
              <w:t>2、</w:t>
            </w:r>
            <w:r w:rsidR="00E36A23" w:rsidRPr="000A4C84">
              <w:rPr>
                <w:rFonts w:ascii="宋体" w:hAnsi="宋体" w:hint="eastAsia"/>
                <w:kern w:val="0"/>
                <w:szCs w:val="24"/>
              </w:rPr>
              <w:t>1000条</w:t>
            </w:r>
            <w:r w:rsidR="00B919C9" w:rsidRPr="000A4C84">
              <w:rPr>
                <w:rFonts w:ascii="宋体" w:hAnsi="宋体" w:cs="Arial" w:hint="eastAsia"/>
                <w:szCs w:val="24"/>
              </w:rPr>
              <w:t>记录</w:t>
            </w:r>
            <w:r w:rsidRPr="000A4C84">
              <w:rPr>
                <w:rFonts w:ascii="宋体" w:hAnsi="宋体" w:hint="eastAsia"/>
                <w:kern w:val="0"/>
                <w:szCs w:val="24"/>
              </w:rPr>
              <w:t>查询时间正常</w:t>
            </w:r>
          </w:p>
        </w:tc>
      </w:tr>
      <w:tr w:rsidR="00B57F6A" w:rsidRPr="00453600" w:rsidTr="003E5864">
        <w:trPr>
          <w:trHeight w:val="560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57F6A" w:rsidRPr="000A4C84" w:rsidRDefault="00B57F6A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A4C84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57F6A" w:rsidRPr="000A4C84" w:rsidRDefault="00B57F6A" w:rsidP="003E5864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B57F6A" w:rsidRDefault="00B57F6A" w:rsidP="00B57F6A">
      <w:pPr>
        <w:rPr>
          <w:rFonts w:hint="eastAsia"/>
        </w:rPr>
      </w:pPr>
    </w:p>
    <w:p w:rsidR="00FC7A86" w:rsidRDefault="00FC7A86" w:rsidP="00FC7A86">
      <w:pPr>
        <w:pStyle w:val="4"/>
        <w:rPr>
          <w:rFonts w:hint="eastAsia"/>
        </w:rPr>
      </w:pPr>
      <w:r>
        <w:rPr>
          <w:rFonts w:hint="eastAsia"/>
        </w:rPr>
        <w:lastRenderedPageBreak/>
        <w:t>3.2.3.7 20</w:t>
      </w:r>
      <w:r>
        <w:rPr>
          <w:rFonts w:hint="eastAsia"/>
        </w:rPr>
        <w:t>亿条</w:t>
      </w:r>
      <w:r w:rsidR="001F6A91">
        <w:rPr>
          <w:rFonts w:hint="eastAsia"/>
        </w:rPr>
        <w:t>记录</w:t>
      </w:r>
      <w:r>
        <w:rPr>
          <w:rFonts w:hint="eastAsia"/>
        </w:rPr>
        <w:t>中查询</w:t>
      </w:r>
      <w:r>
        <w:rPr>
          <w:rFonts w:hint="eastAsia"/>
        </w:rPr>
        <w:t>1000</w:t>
      </w:r>
      <w:r>
        <w:rPr>
          <w:rFonts w:hint="eastAsia"/>
        </w:rPr>
        <w:t>条</w:t>
      </w:r>
      <w:r w:rsidR="001F6A91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559"/>
        <w:gridCol w:w="1985"/>
        <w:gridCol w:w="1276"/>
        <w:gridCol w:w="3827"/>
      </w:tblGrid>
      <w:tr w:rsidR="00EA1683" w:rsidRPr="00453600" w:rsidTr="003E5864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EA1683" w:rsidRPr="00E60268" w:rsidRDefault="00EA1683" w:rsidP="003E5864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E60268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A1683" w:rsidRPr="00E60268" w:rsidRDefault="00EA1683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60268">
              <w:rPr>
                <w:rFonts w:hAnsi="宋体" w:cs="Arial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EA1683" w:rsidRPr="00E60268" w:rsidRDefault="00EA1683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E60268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A1683" w:rsidRPr="00E60268" w:rsidRDefault="00EA1683" w:rsidP="001F6A91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60268">
              <w:rPr>
                <w:rFonts w:hAnsi="宋体" w:cs="Arial" w:hint="eastAsia"/>
                <w:sz w:val="24"/>
                <w:szCs w:val="24"/>
              </w:rPr>
              <w:t>20亿条</w:t>
            </w:r>
            <w:r w:rsidR="001F6A91" w:rsidRPr="00E60268">
              <w:rPr>
                <w:rFonts w:hAnsi="宋体" w:cs="Arial" w:hint="eastAsia"/>
                <w:sz w:val="24"/>
                <w:szCs w:val="24"/>
              </w:rPr>
              <w:t>记录</w:t>
            </w:r>
            <w:r w:rsidRPr="00E60268">
              <w:rPr>
                <w:rFonts w:hAnsi="宋体" w:cs="Arial" w:hint="eastAsia"/>
                <w:sz w:val="24"/>
                <w:szCs w:val="24"/>
              </w:rPr>
              <w:t>中查询1000条</w:t>
            </w:r>
            <w:r w:rsidR="001F6A91" w:rsidRPr="00E60268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EA1683" w:rsidRPr="00453600" w:rsidTr="003E5864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EA1683" w:rsidRPr="00E60268" w:rsidRDefault="00EA1683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E60268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A1683" w:rsidRPr="00E60268" w:rsidRDefault="00EA1683" w:rsidP="004E4E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60268">
              <w:rPr>
                <w:rFonts w:hAnsi="宋体" w:cs="Arial" w:hint="eastAsia"/>
                <w:sz w:val="24"/>
                <w:szCs w:val="24"/>
              </w:rPr>
              <w:t>HBase-pre-0</w:t>
            </w:r>
            <w:r w:rsidR="004E4E18" w:rsidRPr="00E60268">
              <w:rPr>
                <w:rFonts w:hAnsi="宋体" w:cs="Arial" w:hint="eastAsia"/>
                <w:sz w:val="24"/>
                <w:szCs w:val="24"/>
              </w:rPr>
              <w:t>17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EA1683" w:rsidRPr="00E60268" w:rsidRDefault="00EA1683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E60268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A1683" w:rsidRPr="00E60268" w:rsidRDefault="00EA1683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60268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EA1683" w:rsidRPr="00453600" w:rsidTr="003E5864">
        <w:trPr>
          <w:trHeight w:val="659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EA1683" w:rsidRPr="00E60268" w:rsidRDefault="00EA1683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60268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A1683" w:rsidRPr="00E60268" w:rsidRDefault="00EA1683" w:rsidP="00EA1683">
            <w:pPr>
              <w:pStyle w:val="QB"/>
              <w:rPr>
                <w:rFonts w:hAnsi="宋体"/>
                <w:sz w:val="24"/>
                <w:szCs w:val="24"/>
              </w:rPr>
            </w:pPr>
            <w:r w:rsidRPr="00E60268">
              <w:rPr>
                <w:rFonts w:hAnsi="宋体" w:hint="eastAsia"/>
                <w:sz w:val="24"/>
                <w:szCs w:val="24"/>
              </w:rPr>
              <w:t>查询HBase的20亿条</w:t>
            </w:r>
            <w:r w:rsidR="001F6A91" w:rsidRPr="00E60268">
              <w:rPr>
                <w:rFonts w:hAnsi="宋体" w:cs="Arial" w:hint="eastAsia"/>
                <w:sz w:val="24"/>
                <w:szCs w:val="24"/>
              </w:rPr>
              <w:t>记录</w:t>
            </w:r>
            <w:r w:rsidRPr="00E60268">
              <w:rPr>
                <w:rFonts w:hAnsi="宋体" w:hint="eastAsia"/>
                <w:sz w:val="24"/>
                <w:szCs w:val="24"/>
              </w:rPr>
              <w:t>中的1000条</w:t>
            </w:r>
            <w:r w:rsidR="001F6A91" w:rsidRPr="00E60268">
              <w:rPr>
                <w:rFonts w:hAnsi="宋体" w:cs="Arial" w:hint="eastAsia"/>
                <w:sz w:val="24"/>
                <w:szCs w:val="24"/>
              </w:rPr>
              <w:t>记录</w:t>
            </w:r>
            <w:r w:rsidRPr="00E60268">
              <w:rPr>
                <w:rFonts w:hAnsi="宋体" w:hint="eastAsia"/>
                <w:sz w:val="24"/>
                <w:szCs w:val="24"/>
              </w:rPr>
              <w:t>，查询1000条</w:t>
            </w:r>
            <w:r w:rsidR="001F6A91" w:rsidRPr="00E60268">
              <w:rPr>
                <w:rFonts w:hAnsi="宋体" w:cs="Arial" w:hint="eastAsia"/>
                <w:sz w:val="24"/>
                <w:szCs w:val="24"/>
              </w:rPr>
              <w:t>记录</w:t>
            </w:r>
            <w:r w:rsidRPr="00E60268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EA1683" w:rsidRPr="00453600" w:rsidTr="003E5864">
        <w:trPr>
          <w:trHeight w:val="766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EA1683" w:rsidRPr="00E60268" w:rsidRDefault="00EA1683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60268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A1683" w:rsidRPr="00E60268" w:rsidRDefault="00EA1683" w:rsidP="002F35FE">
            <w:pPr>
              <w:pStyle w:val="CharCharCharChar1CharCharCharCharCharChar"/>
              <w:numPr>
                <w:ilvl w:val="0"/>
                <w:numId w:val="21"/>
              </w:numPr>
              <w:rPr>
                <w:rFonts w:ascii="宋体" w:hAnsi="宋体" w:hint="eastAsia"/>
                <w:kern w:val="0"/>
                <w:szCs w:val="24"/>
              </w:rPr>
            </w:pPr>
            <w:r w:rsidRPr="00E60268">
              <w:rPr>
                <w:rFonts w:ascii="宋体" w:hAnsi="宋体" w:hint="eastAsia"/>
                <w:kern w:val="0"/>
                <w:szCs w:val="24"/>
              </w:rPr>
              <w:t>HBase运行正常</w:t>
            </w:r>
          </w:p>
          <w:p w:rsidR="00EA1683" w:rsidRPr="00E60268" w:rsidRDefault="00EA1683" w:rsidP="002F35FE">
            <w:pPr>
              <w:pStyle w:val="CharCharCharChar1CharCharCharCharCharChar"/>
              <w:numPr>
                <w:ilvl w:val="0"/>
                <w:numId w:val="21"/>
              </w:numPr>
              <w:rPr>
                <w:rFonts w:ascii="宋体" w:hAnsi="宋体" w:hint="eastAsia"/>
                <w:kern w:val="0"/>
                <w:szCs w:val="24"/>
              </w:rPr>
            </w:pPr>
            <w:r w:rsidRPr="00E60268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  <w:p w:rsidR="00EA1683" w:rsidRPr="00E60268" w:rsidRDefault="00EA1683" w:rsidP="002F35FE">
            <w:pPr>
              <w:pStyle w:val="CharCharCharChar1CharCharCharCharCharChar"/>
              <w:numPr>
                <w:ilvl w:val="0"/>
                <w:numId w:val="21"/>
              </w:numPr>
              <w:rPr>
                <w:rFonts w:ascii="宋体" w:hAnsi="宋体"/>
                <w:kern w:val="0"/>
                <w:szCs w:val="24"/>
              </w:rPr>
            </w:pPr>
            <w:r w:rsidRPr="00E60268">
              <w:rPr>
                <w:rFonts w:ascii="宋体" w:hAnsi="宋体" w:hint="eastAsia"/>
                <w:kern w:val="0"/>
                <w:szCs w:val="24"/>
              </w:rPr>
              <w:t>测试代码运行正常</w:t>
            </w:r>
          </w:p>
        </w:tc>
      </w:tr>
      <w:tr w:rsidR="00EA1683" w:rsidRPr="00453600" w:rsidTr="003E5864">
        <w:trPr>
          <w:trHeight w:val="727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EA1683" w:rsidRPr="00E60268" w:rsidRDefault="00EA1683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60268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A1683" w:rsidRPr="00E60268" w:rsidRDefault="00EA1683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E60268">
              <w:rPr>
                <w:rFonts w:hAnsi="宋体" w:hint="eastAsia"/>
                <w:sz w:val="24"/>
                <w:szCs w:val="24"/>
              </w:rPr>
              <w:t>1、客户端向HBase写入</w:t>
            </w:r>
            <w:r w:rsidR="00723581" w:rsidRPr="00E60268">
              <w:rPr>
                <w:rFonts w:hAnsi="宋体" w:hint="eastAsia"/>
                <w:sz w:val="24"/>
                <w:szCs w:val="24"/>
              </w:rPr>
              <w:t>2</w:t>
            </w:r>
            <w:r w:rsidRPr="00E60268">
              <w:rPr>
                <w:rFonts w:hAnsi="宋体" w:hint="eastAsia"/>
                <w:sz w:val="24"/>
                <w:szCs w:val="24"/>
              </w:rPr>
              <w:t>0亿条</w:t>
            </w:r>
            <w:r w:rsidR="001F6A91" w:rsidRPr="00E60268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EA1683" w:rsidRPr="00E60268" w:rsidRDefault="00EA1683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E60268">
              <w:rPr>
                <w:rFonts w:hAnsi="宋体" w:hint="eastAsia"/>
                <w:sz w:val="24"/>
                <w:szCs w:val="24"/>
              </w:rPr>
              <w:t>2、运行测试程序发送查询1000条</w:t>
            </w:r>
            <w:r w:rsidR="001F6A91" w:rsidRPr="00E60268">
              <w:rPr>
                <w:rFonts w:hAnsi="宋体" w:cs="Arial" w:hint="eastAsia"/>
                <w:sz w:val="24"/>
                <w:szCs w:val="24"/>
              </w:rPr>
              <w:t>记录</w:t>
            </w:r>
            <w:r w:rsidRPr="00E60268">
              <w:rPr>
                <w:rFonts w:hAnsi="宋体" w:hint="eastAsia"/>
                <w:sz w:val="24"/>
                <w:szCs w:val="24"/>
              </w:rPr>
              <w:t>请求:</w:t>
            </w:r>
          </w:p>
          <w:p w:rsidR="0047148D" w:rsidRPr="00E60268" w:rsidRDefault="0047148D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E60268">
              <w:rPr>
                <w:rFonts w:hAnsi="宋体" w:hint="eastAsia"/>
                <w:sz w:val="24"/>
                <w:szCs w:val="24"/>
              </w:rPr>
              <w:t xml:space="preserve">      </w:t>
            </w:r>
            <w:r w:rsidRPr="00E60268">
              <w:rPr>
                <w:rFonts w:hAnsi="宋体" w:cs="Consolas"/>
                <w:color w:val="3F7F5F"/>
                <w:sz w:val="24"/>
                <w:szCs w:val="24"/>
              </w:rPr>
              <w:t>Select</w:t>
            </w:r>
            <w:r w:rsidRPr="00E60268">
              <w:rPr>
                <w:rFonts w:hAnsi="宋体" w:cs="Consolas" w:hint="eastAsia"/>
                <w:color w:val="3F7F5F"/>
                <w:sz w:val="24"/>
                <w:szCs w:val="24"/>
              </w:rPr>
              <w:t xml:space="preserve"> (1000个</w:t>
            </w:r>
            <w:r w:rsidRPr="00E60268">
              <w:rPr>
                <w:rFonts w:hAnsi="宋体" w:cs="Consolas"/>
                <w:color w:val="3F7F5F"/>
                <w:sz w:val="24"/>
                <w:szCs w:val="24"/>
              </w:rPr>
              <w:t>RowKey</w:t>
            </w:r>
            <w:r w:rsidRPr="00E60268">
              <w:rPr>
                <w:rFonts w:hAnsi="宋体" w:cs="Consolas" w:hint="eastAsia"/>
                <w:color w:val="3F7F5F"/>
                <w:sz w:val="24"/>
                <w:szCs w:val="24"/>
              </w:rPr>
              <w:t>)</w:t>
            </w:r>
          </w:p>
          <w:p w:rsidR="00EA1683" w:rsidRPr="00E60268" w:rsidRDefault="00EA1683" w:rsidP="003E586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24"/>
                <w:szCs w:val="24"/>
              </w:rPr>
            </w:pPr>
            <w:r w:rsidRPr="00E60268">
              <w:rPr>
                <w:rFonts w:ascii="宋体" w:hAnsi="宋体" w:hint="eastAsia"/>
                <w:sz w:val="24"/>
                <w:szCs w:val="24"/>
              </w:rPr>
              <w:t>3、记录查询1000条</w:t>
            </w:r>
            <w:r w:rsidR="001F6A91" w:rsidRPr="00E60268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E60268">
              <w:rPr>
                <w:rFonts w:ascii="宋体" w:hAnsi="宋体" w:hint="eastAsia"/>
                <w:sz w:val="24"/>
                <w:szCs w:val="24"/>
              </w:rPr>
              <w:t>时长</w:t>
            </w:r>
          </w:p>
        </w:tc>
      </w:tr>
      <w:tr w:rsidR="00EA1683" w:rsidRPr="00453600" w:rsidTr="003E5864">
        <w:trPr>
          <w:trHeight w:val="653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EA1683" w:rsidRPr="00E60268" w:rsidRDefault="00EA1683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60268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A1683" w:rsidRPr="00E60268" w:rsidRDefault="00EA1683" w:rsidP="003E5864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E60268">
              <w:rPr>
                <w:rFonts w:ascii="宋体" w:hAnsi="宋体" w:hint="eastAsia"/>
                <w:kern w:val="0"/>
                <w:szCs w:val="24"/>
              </w:rPr>
              <w:t>1、1000条</w:t>
            </w:r>
            <w:r w:rsidR="001F6A91" w:rsidRPr="00E60268">
              <w:rPr>
                <w:rFonts w:ascii="宋体" w:hAnsi="宋体" w:cs="Arial" w:hint="eastAsia"/>
                <w:szCs w:val="24"/>
              </w:rPr>
              <w:t>记录</w:t>
            </w:r>
            <w:r w:rsidRPr="00E60268">
              <w:rPr>
                <w:rFonts w:ascii="宋体" w:hAnsi="宋体" w:hint="eastAsia"/>
                <w:kern w:val="0"/>
                <w:szCs w:val="24"/>
              </w:rPr>
              <w:t>查询结果正确</w:t>
            </w:r>
          </w:p>
          <w:p w:rsidR="00EA1683" w:rsidRPr="00E60268" w:rsidRDefault="00EA1683" w:rsidP="00AB4990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E60268">
              <w:rPr>
                <w:rFonts w:ascii="宋体" w:hAnsi="宋体" w:hint="eastAsia"/>
                <w:kern w:val="0"/>
                <w:szCs w:val="24"/>
              </w:rPr>
              <w:t>2、</w:t>
            </w:r>
            <w:r w:rsidR="00AB4990" w:rsidRPr="00E60268">
              <w:rPr>
                <w:rFonts w:ascii="宋体" w:hAnsi="宋体" w:hint="eastAsia"/>
                <w:kern w:val="0"/>
                <w:szCs w:val="24"/>
              </w:rPr>
              <w:t>记下</w:t>
            </w:r>
            <w:r w:rsidRPr="00E60268">
              <w:rPr>
                <w:rFonts w:ascii="宋体" w:hAnsi="宋体" w:hint="eastAsia"/>
                <w:kern w:val="0"/>
                <w:szCs w:val="24"/>
              </w:rPr>
              <w:t>1000条</w:t>
            </w:r>
            <w:r w:rsidR="001F6A91" w:rsidRPr="00E60268">
              <w:rPr>
                <w:rFonts w:ascii="宋体" w:hAnsi="宋体" w:cs="Arial" w:hint="eastAsia"/>
                <w:szCs w:val="24"/>
              </w:rPr>
              <w:t>记录</w:t>
            </w:r>
            <w:r w:rsidRPr="00E60268">
              <w:rPr>
                <w:rFonts w:ascii="宋体" w:hAnsi="宋体" w:hint="eastAsia"/>
                <w:kern w:val="0"/>
                <w:szCs w:val="24"/>
              </w:rPr>
              <w:t>查询时间</w:t>
            </w:r>
          </w:p>
        </w:tc>
      </w:tr>
      <w:tr w:rsidR="00EA1683" w:rsidRPr="00453600" w:rsidTr="003E5864">
        <w:trPr>
          <w:trHeight w:val="560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EA1683" w:rsidRPr="00E60268" w:rsidRDefault="00EA1683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E60268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EA1683" w:rsidRPr="00E60268" w:rsidRDefault="00EA1683" w:rsidP="003E5864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FC7A86" w:rsidRDefault="00FC7A86" w:rsidP="00FC7A86">
      <w:pPr>
        <w:rPr>
          <w:rFonts w:hint="eastAsia"/>
        </w:rPr>
      </w:pPr>
    </w:p>
    <w:p w:rsidR="00851FFD" w:rsidRDefault="00851FFD" w:rsidP="00851FFD">
      <w:pPr>
        <w:pStyle w:val="4"/>
        <w:rPr>
          <w:rFonts w:hint="eastAsia"/>
        </w:rPr>
      </w:pPr>
      <w:r>
        <w:rPr>
          <w:rFonts w:hint="eastAsia"/>
        </w:rPr>
        <w:t>3.2.3.8 40</w:t>
      </w:r>
      <w:r>
        <w:rPr>
          <w:rFonts w:hint="eastAsia"/>
        </w:rPr>
        <w:t>亿条</w:t>
      </w:r>
      <w:r w:rsidR="00155581">
        <w:rPr>
          <w:rFonts w:hint="eastAsia"/>
        </w:rPr>
        <w:t>记录</w:t>
      </w:r>
      <w:r>
        <w:rPr>
          <w:rFonts w:hint="eastAsia"/>
        </w:rPr>
        <w:t>中查询</w:t>
      </w:r>
      <w:r>
        <w:rPr>
          <w:rFonts w:hint="eastAsia"/>
        </w:rPr>
        <w:t>1000</w:t>
      </w:r>
      <w:r>
        <w:rPr>
          <w:rFonts w:hint="eastAsia"/>
        </w:rPr>
        <w:t>条</w:t>
      </w:r>
      <w:r w:rsidR="00155581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559"/>
        <w:gridCol w:w="1985"/>
        <w:gridCol w:w="1276"/>
        <w:gridCol w:w="3827"/>
      </w:tblGrid>
      <w:tr w:rsidR="00892DC3" w:rsidRPr="00453600" w:rsidTr="003E5864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92DC3" w:rsidRPr="00DE2066" w:rsidRDefault="00892DC3" w:rsidP="003E5864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DE2066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92DC3" w:rsidRPr="00DE2066" w:rsidRDefault="00892DC3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E2066">
              <w:rPr>
                <w:rFonts w:hAnsi="宋体" w:cs="Arial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92DC3" w:rsidRPr="00DE2066" w:rsidRDefault="00892DC3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DE2066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92DC3" w:rsidRPr="00DE2066" w:rsidRDefault="00832818" w:rsidP="0010005B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E2066">
              <w:rPr>
                <w:rFonts w:hAnsi="宋体" w:cs="Arial" w:hint="eastAsia"/>
                <w:sz w:val="24"/>
                <w:szCs w:val="24"/>
              </w:rPr>
              <w:t>4</w:t>
            </w:r>
            <w:r w:rsidR="00892DC3" w:rsidRPr="00DE2066">
              <w:rPr>
                <w:rFonts w:hAnsi="宋体" w:cs="Arial" w:hint="eastAsia"/>
                <w:sz w:val="24"/>
                <w:szCs w:val="24"/>
              </w:rPr>
              <w:t>0亿条</w:t>
            </w:r>
            <w:r w:rsidR="0010005B" w:rsidRPr="00DE2066">
              <w:rPr>
                <w:rFonts w:hAnsi="宋体" w:cs="Arial" w:hint="eastAsia"/>
                <w:sz w:val="24"/>
                <w:szCs w:val="24"/>
              </w:rPr>
              <w:t>记录</w:t>
            </w:r>
            <w:r w:rsidR="00892DC3" w:rsidRPr="00DE2066">
              <w:rPr>
                <w:rFonts w:hAnsi="宋体" w:cs="Arial" w:hint="eastAsia"/>
                <w:sz w:val="24"/>
                <w:szCs w:val="24"/>
              </w:rPr>
              <w:t>中查询1000条</w:t>
            </w:r>
            <w:r w:rsidR="0010005B" w:rsidRPr="00DE2066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892DC3" w:rsidRPr="00453600" w:rsidTr="003E5864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92DC3" w:rsidRPr="00DE2066" w:rsidRDefault="00892DC3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DE2066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92DC3" w:rsidRPr="00DE2066" w:rsidRDefault="00892DC3" w:rsidP="004E4E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E2066">
              <w:rPr>
                <w:rFonts w:hAnsi="宋体" w:cs="Arial" w:hint="eastAsia"/>
                <w:sz w:val="24"/>
                <w:szCs w:val="24"/>
              </w:rPr>
              <w:t>HBase-pre-0</w:t>
            </w:r>
            <w:r w:rsidR="004E4E18" w:rsidRPr="00DE2066">
              <w:rPr>
                <w:rFonts w:hAnsi="宋体" w:cs="Arial" w:hint="eastAsia"/>
                <w:sz w:val="24"/>
                <w:szCs w:val="24"/>
              </w:rPr>
              <w:t>18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92DC3" w:rsidRPr="00DE2066" w:rsidRDefault="00892DC3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DE2066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92DC3" w:rsidRPr="00DE2066" w:rsidRDefault="00892DC3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E2066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892DC3" w:rsidRPr="00453600" w:rsidTr="003E5864">
        <w:trPr>
          <w:trHeight w:val="659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92DC3" w:rsidRPr="00DE2066" w:rsidRDefault="00892DC3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E2066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92DC3" w:rsidRPr="00DE2066" w:rsidRDefault="00892DC3" w:rsidP="00832818">
            <w:pPr>
              <w:pStyle w:val="QB"/>
              <w:rPr>
                <w:rFonts w:hAnsi="宋体"/>
                <w:sz w:val="24"/>
                <w:szCs w:val="24"/>
              </w:rPr>
            </w:pPr>
            <w:r w:rsidRPr="00DE2066">
              <w:rPr>
                <w:rFonts w:hAnsi="宋体" w:hint="eastAsia"/>
                <w:sz w:val="24"/>
                <w:szCs w:val="24"/>
              </w:rPr>
              <w:t>查询HBase的</w:t>
            </w:r>
            <w:r w:rsidR="00832818" w:rsidRPr="00DE2066">
              <w:rPr>
                <w:rFonts w:hAnsi="宋体" w:hint="eastAsia"/>
                <w:sz w:val="24"/>
                <w:szCs w:val="24"/>
              </w:rPr>
              <w:t>4</w:t>
            </w:r>
            <w:r w:rsidRPr="00DE2066">
              <w:rPr>
                <w:rFonts w:hAnsi="宋体" w:hint="eastAsia"/>
                <w:sz w:val="24"/>
                <w:szCs w:val="24"/>
              </w:rPr>
              <w:t>0亿条</w:t>
            </w:r>
            <w:r w:rsidR="0010005B" w:rsidRPr="00DE2066">
              <w:rPr>
                <w:rFonts w:hAnsi="宋体" w:cs="Arial" w:hint="eastAsia"/>
                <w:sz w:val="24"/>
                <w:szCs w:val="24"/>
              </w:rPr>
              <w:t>记录</w:t>
            </w:r>
            <w:r w:rsidRPr="00DE2066">
              <w:rPr>
                <w:rFonts w:hAnsi="宋体" w:hint="eastAsia"/>
                <w:sz w:val="24"/>
                <w:szCs w:val="24"/>
              </w:rPr>
              <w:t>中的1000条</w:t>
            </w:r>
            <w:r w:rsidR="0010005B" w:rsidRPr="00DE2066">
              <w:rPr>
                <w:rFonts w:hAnsi="宋体" w:cs="Arial" w:hint="eastAsia"/>
                <w:sz w:val="24"/>
                <w:szCs w:val="24"/>
              </w:rPr>
              <w:t>记录</w:t>
            </w:r>
            <w:r w:rsidRPr="00DE2066">
              <w:rPr>
                <w:rFonts w:hAnsi="宋体" w:hint="eastAsia"/>
                <w:sz w:val="24"/>
                <w:szCs w:val="24"/>
              </w:rPr>
              <w:t>，查询1000条</w:t>
            </w:r>
            <w:r w:rsidR="0010005B" w:rsidRPr="00DE2066">
              <w:rPr>
                <w:rFonts w:hAnsi="宋体" w:cs="Arial" w:hint="eastAsia"/>
                <w:sz w:val="24"/>
                <w:szCs w:val="24"/>
              </w:rPr>
              <w:t>记录</w:t>
            </w:r>
            <w:r w:rsidRPr="00DE2066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892DC3" w:rsidRPr="00453600" w:rsidTr="003E5864">
        <w:trPr>
          <w:trHeight w:val="766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92DC3" w:rsidRPr="00DE2066" w:rsidRDefault="00892DC3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E2066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92DC3" w:rsidRPr="00DE2066" w:rsidRDefault="00892DC3" w:rsidP="002F35FE">
            <w:pPr>
              <w:pStyle w:val="CharCharCharChar1CharCharCharCharCharChar"/>
              <w:numPr>
                <w:ilvl w:val="0"/>
                <w:numId w:val="22"/>
              </w:numPr>
              <w:rPr>
                <w:rFonts w:ascii="宋体" w:hAnsi="宋体" w:hint="eastAsia"/>
                <w:kern w:val="0"/>
                <w:szCs w:val="24"/>
              </w:rPr>
            </w:pPr>
            <w:r w:rsidRPr="00DE2066">
              <w:rPr>
                <w:rFonts w:ascii="宋体" w:hAnsi="宋体" w:hint="eastAsia"/>
                <w:kern w:val="0"/>
                <w:szCs w:val="24"/>
              </w:rPr>
              <w:t>HBase运行正常</w:t>
            </w:r>
          </w:p>
          <w:p w:rsidR="00892DC3" w:rsidRPr="00DE2066" w:rsidRDefault="00892DC3" w:rsidP="002F35FE">
            <w:pPr>
              <w:pStyle w:val="CharCharCharChar1CharCharCharCharCharChar"/>
              <w:numPr>
                <w:ilvl w:val="0"/>
                <w:numId w:val="22"/>
              </w:numPr>
              <w:rPr>
                <w:rFonts w:ascii="宋体" w:hAnsi="宋体" w:hint="eastAsia"/>
                <w:kern w:val="0"/>
                <w:szCs w:val="24"/>
              </w:rPr>
            </w:pPr>
            <w:r w:rsidRPr="00DE2066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  <w:p w:rsidR="00892DC3" w:rsidRPr="00DE2066" w:rsidRDefault="00892DC3" w:rsidP="002F35FE">
            <w:pPr>
              <w:pStyle w:val="CharCharCharChar1CharCharCharCharCharChar"/>
              <w:numPr>
                <w:ilvl w:val="0"/>
                <w:numId w:val="22"/>
              </w:numPr>
              <w:rPr>
                <w:rFonts w:ascii="宋体" w:hAnsi="宋体"/>
                <w:kern w:val="0"/>
                <w:szCs w:val="24"/>
              </w:rPr>
            </w:pPr>
            <w:r w:rsidRPr="00DE2066">
              <w:rPr>
                <w:rFonts w:ascii="宋体" w:hAnsi="宋体" w:hint="eastAsia"/>
                <w:kern w:val="0"/>
                <w:szCs w:val="24"/>
              </w:rPr>
              <w:t>测试代码运行正常</w:t>
            </w:r>
          </w:p>
        </w:tc>
      </w:tr>
      <w:tr w:rsidR="00892DC3" w:rsidRPr="00453600" w:rsidTr="003E5864">
        <w:trPr>
          <w:trHeight w:val="727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92DC3" w:rsidRPr="00DE2066" w:rsidRDefault="00892DC3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E2066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92DC3" w:rsidRPr="00DE2066" w:rsidRDefault="00892DC3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DE2066">
              <w:rPr>
                <w:rFonts w:hAnsi="宋体" w:hint="eastAsia"/>
                <w:sz w:val="24"/>
                <w:szCs w:val="24"/>
              </w:rPr>
              <w:t>1、客户端向HBase写入</w:t>
            </w:r>
            <w:r w:rsidR="00677F00" w:rsidRPr="00DE2066">
              <w:rPr>
                <w:rFonts w:hAnsi="宋体" w:hint="eastAsia"/>
                <w:sz w:val="24"/>
                <w:szCs w:val="24"/>
              </w:rPr>
              <w:t>4</w:t>
            </w:r>
            <w:r w:rsidRPr="00DE2066">
              <w:rPr>
                <w:rFonts w:hAnsi="宋体" w:hint="eastAsia"/>
                <w:sz w:val="24"/>
                <w:szCs w:val="24"/>
              </w:rPr>
              <w:t>0亿条</w:t>
            </w:r>
            <w:r w:rsidR="0010005B" w:rsidRPr="00DE2066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892DC3" w:rsidRPr="00DE2066" w:rsidRDefault="00892DC3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DE2066">
              <w:rPr>
                <w:rFonts w:hAnsi="宋体" w:hint="eastAsia"/>
                <w:sz w:val="24"/>
                <w:szCs w:val="24"/>
              </w:rPr>
              <w:t>2、运行测试程序发送查询1000条</w:t>
            </w:r>
            <w:r w:rsidR="0010005B" w:rsidRPr="00DE2066">
              <w:rPr>
                <w:rFonts w:hAnsi="宋体" w:cs="Arial" w:hint="eastAsia"/>
                <w:sz w:val="24"/>
                <w:szCs w:val="24"/>
              </w:rPr>
              <w:t>记录</w:t>
            </w:r>
            <w:r w:rsidRPr="00DE2066">
              <w:rPr>
                <w:rFonts w:hAnsi="宋体" w:hint="eastAsia"/>
                <w:sz w:val="24"/>
                <w:szCs w:val="24"/>
              </w:rPr>
              <w:t>请求:</w:t>
            </w:r>
          </w:p>
          <w:p w:rsidR="00F07F32" w:rsidRPr="00DE2066" w:rsidRDefault="00F07F32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DE2066">
              <w:rPr>
                <w:rFonts w:hAnsi="宋体" w:hint="eastAsia"/>
                <w:sz w:val="24"/>
                <w:szCs w:val="24"/>
              </w:rPr>
              <w:t xml:space="preserve">    </w:t>
            </w:r>
            <w:r w:rsidRPr="00DE2066">
              <w:rPr>
                <w:rFonts w:hAnsi="宋体" w:cs="Consolas"/>
                <w:color w:val="3F7F5F"/>
                <w:sz w:val="24"/>
                <w:szCs w:val="24"/>
              </w:rPr>
              <w:t>Select</w:t>
            </w:r>
            <w:r w:rsidRPr="00DE2066">
              <w:rPr>
                <w:rFonts w:hAnsi="宋体" w:cs="Consolas" w:hint="eastAsia"/>
                <w:color w:val="3F7F5F"/>
                <w:sz w:val="24"/>
                <w:szCs w:val="24"/>
              </w:rPr>
              <w:t xml:space="preserve"> (1000个</w:t>
            </w:r>
            <w:r w:rsidRPr="00DE2066">
              <w:rPr>
                <w:rFonts w:hAnsi="宋体" w:cs="Consolas"/>
                <w:color w:val="3F7F5F"/>
                <w:sz w:val="24"/>
                <w:szCs w:val="24"/>
              </w:rPr>
              <w:t>RowKey</w:t>
            </w:r>
            <w:r w:rsidRPr="00DE2066">
              <w:rPr>
                <w:rFonts w:hAnsi="宋体" w:cs="Consolas" w:hint="eastAsia"/>
                <w:color w:val="3F7F5F"/>
                <w:sz w:val="24"/>
                <w:szCs w:val="24"/>
              </w:rPr>
              <w:t>)</w:t>
            </w:r>
          </w:p>
          <w:p w:rsidR="00892DC3" w:rsidRPr="00DE2066" w:rsidRDefault="00892DC3" w:rsidP="003E586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24"/>
                <w:szCs w:val="24"/>
              </w:rPr>
            </w:pPr>
            <w:r w:rsidRPr="00DE2066">
              <w:rPr>
                <w:rFonts w:ascii="宋体" w:hAnsi="宋体" w:hint="eastAsia"/>
                <w:sz w:val="24"/>
                <w:szCs w:val="24"/>
              </w:rPr>
              <w:t>3、记录查询1000条</w:t>
            </w:r>
            <w:r w:rsidR="0010005B" w:rsidRPr="00DE2066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DE2066">
              <w:rPr>
                <w:rFonts w:ascii="宋体" w:hAnsi="宋体" w:hint="eastAsia"/>
                <w:sz w:val="24"/>
                <w:szCs w:val="24"/>
              </w:rPr>
              <w:t>时长</w:t>
            </w:r>
          </w:p>
        </w:tc>
      </w:tr>
      <w:tr w:rsidR="00892DC3" w:rsidRPr="00453600" w:rsidTr="003E5864">
        <w:trPr>
          <w:trHeight w:val="653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92DC3" w:rsidRPr="00DE2066" w:rsidRDefault="00892DC3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E2066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92DC3" w:rsidRPr="00DE2066" w:rsidRDefault="00892DC3" w:rsidP="003E5864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DE2066">
              <w:rPr>
                <w:rFonts w:ascii="宋体" w:hAnsi="宋体" w:hint="eastAsia"/>
                <w:kern w:val="0"/>
                <w:szCs w:val="24"/>
              </w:rPr>
              <w:t>1、1000条查询结果正确</w:t>
            </w:r>
          </w:p>
          <w:p w:rsidR="00892DC3" w:rsidRPr="00DE2066" w:rsidRDefault="00892DC3" w:rsidP="003E5864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DE2066">
              <w:rPr>
                <w:rFonts w:ascii="宋体" w:hAnsi="宋体" w:hint="eastAsia"/>
                <w:kern w:val="0"/>
                <w:szCs w:val="24"/>
              </w:rPr>
              <w:t>2、统计1000条</w:t>
            </w:r>
            <w:r w:rsidR="0010005B" w:rsidRPr="00DE2066">
              <w:rPr>
                <w:rFonts w:ascii="宋体" w:hAnsi="宋体" w:cs="Arial" w:hint="eastAsia"/>
                <w:szCs w:val="24"/>
              </w:rPr>
              <w:t>记录</w:t>
            </w:r>
            <w:r w:rsidRPr="00DE2066">
              <w:rPr>
                <w:rFonts w:ascii="宋体" w:hAnsi="宋体" w:hint="eastAsia"/>
                <w:kern w:val="0"/>
                <w:szCs w:val="24"/>
              </w:rPr>
              <w:t>查询时间</w:t>
            </w:r>
          </w:p>
        </w:tc>
      </w:tr>
      <w:tr w:rsidR="00892DC3" w:rsidRPr="00453600" w:rsidTr="003E5864">
        <w:trPr>
          <w:trHeight w:val="560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892DC3" w:rsidRPr="00DE2066" w:rsidRDefault="00892DC3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DE2066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892DC3" w:rsidRPr="00DE2066" w:rsidRDefault="00892DC3" w:rsidP="003E5864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892DC3" w:rsidRDefault="00892DC3" w:rsidP="00892DC3">
      <w:pPr>
        <w:rPr>
          <w:rFonts w:hint="eastAsia"/>
        </w:rPr>
      </w:pPr>
    </w:p>
    <w:p w:rsidR="00B37E35" w:rsidRDefault="00B37E35" w:rsidP="00B37E35">
      <w:pPr>
        <w:pStyle w:val="4"/>
        <w:rPr>
          <w:rFonts w:hint="eastAsia"/>
        </w:rPr>
      </w:pPr>
      <w:r>
        <w:rPr>
          <w:rFonts w:hint="eastAsia"/>
        </w:rPr>
        <w:lastRenderedPageBreak/>
        <w:t>3.2.3.9 80</w:t>
      </w:r>
      <w:r>
        <w:rPr>
          <w:rFonts w:hint="eastAsia"/>
        </w:rPr>
        <w:t>亿条</w:t>
      </w:r>
      <w:r w:rsidR="00E216E1">
        <w:rPr>
          <w:rFonts w:hint="eastAsia"/>
        </w:rPr>
        <w:t>记录</w:t>
      </w:r>
      <w:r>
        <w:rPr>
          <w:rFonts w:hint="eastAsia"/>
        </w:rPr>
        <w:t>中查询</w:t>
      </w:r>
      <w:r>
        <w:rPr>
          <w:rFonts w:hint="eastAsia"/>
        </w:rPr>
        <w:t>1000</w:t>
      </w:r>
      <w:r>
        <w:rPr>
          <w:rFonts w:hint="eastAsia"/>
        </w:rPr>
        <w:t>条</w:t>
      </w:r>
      <w:r w:rsidR="00E216E1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559"/>
        <w:gridCol w:w="1985"/>
        <w:gridCol w:w="1276"/>
        <w:gridCol w:w="3827"/>
      </w:tblGrid>
      <w:tr w:rsidR="00B37E35" w:rsidRPr="00453600" w:rsidTr="003E5864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7E35" w:rsidRPr="00032592" w:rsidRDefault="00B37E35" w:rsidP="003E5864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032592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7E35" w:rsidRPr="00032592" w:rsidRDefault="00B37E35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32592">
              <w:rPr>
                <w:rFonts w:hAnsi="宋体" w:cs="Arial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7E35" w:rsidRPr="00032592" w:rsidRDefault="00B37E35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032592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7E35" w:rsidRPr="00032592" w:rsidRDefault="00B37E35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32592">
              <w:rPr>
                <w:rFonts w:hAnsi="宋体" w:cs="Arial" w:hint="eastAsia"/>
                <w:sz w:val="24"/>
                <w:szCs w:val="24"/>
              </w:rPr>
              <w:t>80亿条</w:t>
            </w:r>
            <w:r w:rsidR="005A549A" w:rsidRPr="00032592">
              <w:rPr>
                <w:rFonts w:hAnsi="宋体" w:cs="Arial" w:hint="eastAsia"/>
                <w:sz w:val="24"/>
                <w:szCs w:val="24"/>
              </w:rPr>
              <w:t>记录</w:t>
            </w:r>
            <w:r w:rsidRPr="00032592">
              <w:rPr>
                <w:rFonts w:hAnsi="宋体" w:cs="Arial" w:hint="eastAsia"/>
                <w:sz w:val="24"/>
                <w:szCs w:val="24"/>
              </w:rPr>
              <w:t>中查询1000条</w:t>
            </w:r>
            <w:r w:rsidR="005A549A" w:rsidRPr="00032592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B37E35" w:rsidRPr="00453600" w:rsidTr="003E5864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7E35" w:rsidRPr="00032592" w:rsidRDefault="00B37E35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032592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7E35" w:rsidRPr="00032592" w:rsidRDefault="00B37E35" w:rsidP="004E4E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32592">
              <w:rPr>
                <w:rFonts w:hAnsi="宋体" w:cs="Arial" w:hint="eastAsia"/>
                <w:sz w:val="24"/>
                <w:szCs w:val="24"/>
              </w:rPr>
              <w:t>HBase-pre-0</w:t>
            </w:r>
            <w:r w:rsidR="002100BD" w:rsidRPr="00032592">
              <w:rPr>
                <w:rFonts w:hAnsi="宋体" w:cs="Arial" w:hint="eastAsia"/>
                <w:sz w:val="24"/>
                <w:szCs w:val="24"/>
              </w:rPr>
              <w:t>1</w:t>
            </w:r>
            <w:r w:rsidR="004E4E18" w:rsidRPr="00032592">
              <w:rPr>
                <w:rFonts w:hAnsi="宋体" w:cs="Arial" w:hint="eastAsia"/>
                <w:sz w:val="24"/>
                <w:szCs w:val="24"/>
              </w:rPr>
              <w:t>9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7E35" w:rsidRPr="00032592" w:rsidRDefault="00B37E35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032592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7E35" w:rsidRPr="00032592" w:rsidRDefault="00B37E35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32592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B37E35" w:rsidRPr="00453600" w:rsidTr="003E5864">
        <w:trPr>
          <w:trHeight w:val="659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7E35" w:rsidRPr="00032592" w:rsidRDefault="00B37E35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32592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7E35" w:rsidRPr="00032592" w:rsidRDefault="00B37E35" w:rsidP="00B37E35">
            <w:pPr>
              <w:pStyle w:val="QB"/>
              <w:rPr>
                <w:rFonts w:hAnsi="宋体"/>
                <w:sz w:val="24"/>
                <w:szCs w:val="24"/>
              </w:rPr>
            </w:pPr>
            <w:r w:rsidRPr="00032592">
              <w:rPr>
                <w:rFonts w:hAnsi="宋体" w:hint="eastAsia"/>
                <w:sz w:val="24"/>
                <w:szCs w:val="24"/>
              </w:rPr>
              <w:t>查询HBase的80亿条</w:t>
            </w:r>
            <w:r w:rsidR="005A549A" w:rsidRPr="00032592">
              <w:rPr>
                <w:rFonts w:hAnsi="宋体" w:cs="Arial" w:hint="eastAsia"/>
                <w:sz w:val="24"/>
                <w:szCs w:val="24"/>
              </w:rPr>
              <w:t>记录</w:t>
            </w:r>
            <w:r w:rsidRPr="00032592">
              <w:rPr>
                <w:rFonts w:hAnsi="宋体" w:hint="eastAsia"/>
                <w:sz w:val="24"/>
                <w:szCs w:val="24"/>
              </w:rPr>
              <w:t>中的1000条</w:t>
            </w:r>
            <w:r w:rsidR="005A549A" w:rsidRPr="00032592">
              <w:rPr>
                <w:rFonts w:hAnsi="宋体" w:cs="Arial" w:hint="eastAsia"/>
                <w:sz w:val="24"/>
                <w:szCs w:val="24"/>
              </w:rPr>
              <w:t>记录</w:t>
            </w:r>
            <w:r w:rsidRPr="00032592">
              <w:rPr>
                <w:rFonts w:hAnsi="宋体" w:hint="eastAsia"/>
                <w:sz w:val="24"/>
                <w:szCs w:val="24"/>
              </w:rPr>
              <w:t>，查询1000条</w:t>
            </w:r>
            <w:r w:rsidR="005A549A" w:rsidRPr="00032592">
              <w:rPr>
                <w:rFonts w:hAnsi="宋体" w:cs="Arial" w:hint="eastAsia"/>
                <w:sz w:val="24"/>
                <w:szCs w:val="24"/>
              </w:rPr>
              <w:t>记录</w:t>
            </w:r>
            <w:r w:rsidRPr="00032592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B37E35" w:rsidRPr="00453600" w:rsidTr="003E5864">
        <w:trPr>
          <w:trHeight w:val="766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7E35" w:rsidRPr="00032592" w:rsidRDefault="00B37E35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32592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7E35" w:rsidRPr="00032592" w:rsidRDefault="00B37E35" w:rsidP="002F35FE">
            <w:pPr>
              <w:pStyle w:val="CharCharCharChar1CharCharCharCharCharChar"/>
              <w:numPr>
                <w:ilvl w:val="0"/>
                <w:numId w:val="23"/>
              </w:numPr>
              <w:rPr>
                <w:rFonts w:ascii="宋体" w:hAnsi="宋体" w:hint="eastAsia"/>
                <w:kern w:val="0"/>
                <w:szCs w:val="24"/>
              </w:rPr>
            </w:pPr>
            <w:r w:rsidRPr="00032592">
              <w:rPr>
                <w:rFonts w:ascii="宋体" w:hAnsi="宋体" w:hint="eastAsia"/>
                <w:kern w:val="0"/>
                <w:szCs w:val="24"/>
              </w:rPr>
              <w:t>HBase运行正常</w:t>
            </w:r>
          </w:p>
          <w:p w:rsidR="00B37E35" w:rsidRPr="00032592" w:rsidRDefault="00B37E35" w:rsidP="002F35FE">
            <w:pPr>
              <w:pStyle w:val="CharCharCharChar1CharCharCharCharCharChar"/>
              <w:numPr>
                <w:ilvl w:val="0"/>
                <w:numId w:val="23"/>
              </w:numPr>
              <w:rPr>
                <w:rFonts w:ascii="宋体" w:hAnsi="宋体" w:hint="eastAsia"/>
                <w:kern w:val="0"/>
                <w:szCs w:val="24"/>
              </w:rPr>
            </w:pPr>
            <w:r w:rsidRPr="00032592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  <w:p w:rsidR="00B37E35" w:rsidRPr="00032592" w:rsidRDefault="00B37E35" w:rsidP="002F35FE">
            <w:pPr>
              <w:pStyle w:val="CharCharCharChar1CharCharCharCharCharChar"/>
              <w:numPr>
                <w:ilvl w:val="0"/>
                <w:numId w:val="23"/>
              </w:numPr>
              <w:rPr>
                <w:rFonts w:ascii="宋体" w:hAnsi="宋体"/>
                <w:kern w:val="0"/>
                <w:szCs w:val="24"/>
              </w:rPr>
            </w:pPr>
            <w:r w:rsidRPr="00032592">
              <w:rPr>
                <w:rFonts w:ascii="宋体" w:hAnsi="宋体" w:hint="eastAsia"/>
                <w:kern w:val="0"/>
                <w:szCs w:val="24"/>
              </w:rPr>
              <w:t>测试代码运行正常</w:t>
            </w:r>
          </w:p>
        </w:tc>
      </w:tr>
      <w:tr w:rsidR="00B37E35" w:rsidRPr="00453600" w:rsidTr="003E5864">
        <w:trPr>
          <w:trHeight w:val="727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7E35" w:rsidRPr="00032592" w:rsidRDefault="00B37E35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32592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7E35" w:rsidRPr="00032592" w:rsidRDefault="00B37E35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032592">
              <w:rPr>
                <w:rFonts w:hAnsi="宋体" w:hint="eastAsia"/>
                <w:sz w:val="24"/>
                <w:szCs w:val="24"/>
              </w:rPr>
              <w:t>1、客户端向HBase写入</w:t>
            </w:r>
            <w:r w:rsidR="00D40108" w:rsidRPr="00032592">
              <w:rPr>
                <w:rFonts w:hAnsi="宋体" w:hint="eastAsia"/>
                <w:sz w:val="24"/>
                <w:szCs w:val="24"/>
              </w:rPr>
              <w:t>8</w:t>
            </w:r>
            <w:r w:rsidRPr="00032592">
              <w:rPr>
                <w:rFonts w:hAnsi="宋体" w:hint="eastAsia"/>
                <w:sz w:val="24"/>
                <w:szCs w:val="24"/>
              </w:rPr>
              <w:t>0亿条</w:t>
            </w:r>
            <w:r w:rsidR="005A549A" w:rsidRPr="00032592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B37E35" w:rsidRPr="00032592" w:rsidRDefault="00B37E35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032592">
              <w:rPr>
                <w:rFonts w:hAnsi="宋体" w:hint="eastAsia"/>
                <w:sz w:val="24"/>
                <w:szCs w:val="24"/>
              </w:rPr>
              <w:t>2、运行测试程序发送查询1000条</w:t>
            </w:r>
            <w:r w:rsidR="005A549A" w:rsidRPr="00032592">
              <w:rPr>
                <w:rFonts w:hAnsi="宋体" w:cs="Arial" w:hint="eastAsia"/>
                <w:sz w:val="24"/>
                <w:szCs w:val="24"/>
              </w:rPr>
              <w:t>记录</w:t>
            </w:r>
            <w:r w:rsidRPr="00032592">
              <w:rPr>
                <w:rFonts w:hAnsi="宋体" w:hint="eastAsia"/>
                <w:sz w:val="24"/>
                <w:szCs w:val="24"/>
              </w:rPr>
              <w:t>请求:</w:t>
            </w:r>
          </w:p>
          <w:p w:rsidR="00AB1F00" w:rsidRPr="00032592" w:rsidRDefault="00AB1F00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032592">
              <w:rPr>
                <w:rFonts w:hAnsi="宋体" w:hint="eastAsia"/>
                <w:sz w:val="24"/>
                <w:szCs w:val="24"/>
              </w:rPr>
              <w:t xml:space="preserve">    </w:t>
            </w:r>
            <w:r w:rsidRPr="00032592">
              <w:rPr>
                <w:rFonts w:hAnsi="宋体" w:cs="Consolas"/>
                <w:color w:val="3F7F5F"/>
                <w:sz w:val="24"/>
                <w:szCs w:val="24"/>
              </w:rPr>
              <w:t>Select</w:t>
            </w:r>
            <w:r w:rsidRPr="00032592">
              <w:rPr>
                <w:rFonts w:hAnsi="宋体" w:cs="Consolas" w:hint="eastAsia"/>
                <w:color w:val="3F7F5F"/>
                <w:sz w:val="24"/>
                <w:szCs w:val="24"/>
              </w:rPr>
              <w:t xml:space="preserve"> (1000个</w:t>
            </w:r>
            <w:r w:rsidRPr="00032592">
              <w:rPr>
                <w:rFonts w:hAnsi="宋体" w:cs="Consolas"/>
                <w:color w:val="3F7F5F"/>
                <w:sz w:val="24"/>
                <w:szCs w:val="24"/>
              </w:rPr>
              <w:t>RowKey</w:t>
            </w:r>
            <w:r w:rsidRPr="00032592">
              <w:rPr>
                <w:rFonts w:hAnsi="宋体" w:cs="Consolas" w:hint="eastAsia"/>
                <w:color w:val="3F7F5F"/>
                <w:sz w:val="24"/>
                <w:szCs w:val="24"/>
              </w:rPr>
              <w:t>)</w:t>
            </w:r>
          </w:p>
          <w:p w:rsidR="00B37E35" w:rsidRPr="00032592" w:rsidRDefault="00B37E35" w:rsidP="003E586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24"/>
                <w:szCs w:val="24"/>
              </w:rPr>
            </w:pPr>
            <w:r w:rsidRPr="00032592">
              <w:rPr>
                <w:rFonts w:ascii="宋体" w:hAnsi="宋体" w:hint="eastAsia"/>
                <w:sz w:val="24"/>
                <w:szCs w:val="24"/>
              </w:rPr>
              <w:t>3、记录查询1000条</w:t>
            </w:r>
            <w:r w:rsidR="005A549A" w:rsidRPr="00032592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032592">
              <w:rPr>
                <w:rFonts w:ascii="宋体" w:hAnsi="宋体" w:hint="eastAsia"/>
                <w:sz w:val="24"/>
                <w:szCs w:val="24"/>
              </w:rPr>
              <w:t>时长</w:t>
            </w:r>
          </w:p>
        </w:tc>
      </w:tr>
      <w:tr w:rsidR="00B37E35" w:rsidRPr="00453600" w:rsidTr="003E5864">
        <w:trPr>
          <w:trHeight w:val="653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7E35" w:rsidRPr="00032592" w:rsidRDefault="00B37E35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32592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7E35" w:rsidRPr="00032592" w:rsidRDefault="00B37E35" w:rsidP="003E5864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032592">
              <w:rPr>
                <w:rFonts w:ascii="宋体" w:hAnsi="宋体" w:hint="eastAsia"/>
                <w:kern w:val="0"/>
                <w:szCs w:val="24"/>
              </w:rPr>
              <w:t>1、1000条</w:t>
            </w:r>
            <w:r w:rsidR="005A549A" w:rsidRPr="00032592">
              <w:rPr>
                <w:rFonts w:ascii="宋体" w:hAnsi="宋体" w:cs="Arial" w:hint="eastAsia"/>
                <w:szCs w:val="24"/>
              </w:rPr>
              <w:t>记录</w:t>
            </w:r>
            <w:r w:rsidRPr="00032592">
              <w:rPr>
                <w:rFonts w:ascii="宋体" w:hAnsi="宋体" w:hint="eastAsia"/>
                <w:kern w:val="0"/>
                <w:szCs w:val="24"/>
              </w:rPr>
              <w:t>查询结果正确</w:t>
            </w:r>
          </w:p>
          <w:p w:rsidR="00B37E35" w:rsidRPr="00032592" w:rsidRDefault="00B37E35" w:rsidP="003E5864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032592">
              <w:rPr>
                <w:rFonts w:ascii="宋体" w:hAnsi="宋体" w:hint="eastAsia"/>
                <w:kern w:val="0"/>
                <w:szCs w:val="24"/>
              </w:rPr>
              <w:t>2、统计1000条</w:t>
            </w:r>
            <w:r w:rsidR="005A549A" w:rsidRPr="00032592">
              <w:rPr>
                <w:rFonts w:ascii="宋体" w:hAnsi="宋体" w:cs="Arial" w:hint="eastAsia"/>
                <w:szCs w:val="24"/>
              </w:rPr>
              <w:t>记录</w:t>
            </w:r>
            <w:r w:rsidRPr="00032592">
              <w:rPr>
                <w:rFonts w:ascii="宋体" w:hAnsi="宋体" w:hint="eastAsia"/>
                <w:kern w:val="0"/>
                <w:szCs w:val="24"/>
              </w:rPr>
              <w:t>查询时间</w:t>
            </w:r>
          </w:p>
        </w:tc>
      </w:tr>
      <w:tr w:rsidR="00B37E35" w:rsidRPr="00453600" w:rsidTr="003E5864">
        <w:trPr>
          <w:trHeight w:val="560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B37E35" w:rsidRPr="00032592" w:rsidRDefault="00B37E35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032592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7E35" w:rsidRPr="00032592" w:rsidRDefault="00B37E35" w:rsidP="003E5864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B37E35" w:rsidRDefault="00B37E35" w:rsidP="00B37E35">
      <w:pPr>
        <w:rPr>
          <w:rFonts w:hint="eastAsia"/>
        </w:rPr>
      </w:pPr>
    </w:p>
    <w:p w:rsidR="00597E5A" w:rsidRDefault="00597E5A" w:rsidP="00597E5A">
      <w:pPr>
        <w:pStyle w:val="4"/>
        <w:rPr>
          <w:rFonts w:hint="eastAsia"/>
        </w:rPr>
      </w:pPr>
      <w:r>
        <w:rPr>
          <w:rFonts w:hint="eastAsia"/>
        </w:rPr>
        <w:t>3.2.3.10 100</w:t>
      </w:r>
      <w:r>
        <w:rPr>
          <w:rFonts w:hint="eastAsia"/>
        </w:rPr>
        <w:t>亿条</w:t>
      </w:r>
      <w:r w:rsidR="006F7D4A">
        <w:rPr>
          <w:rFonts w:hint="eastAsia"/>
        </w:rPr>
        <w:t>记录</w:t>
      </w:r>
      <w:r>
        <w:rPr>
          <w:rFonts w:hint="eastAsia"/>
        </w:rPr>
        <w:t>中查询</w:t>
      </w:r>
      <w:r>
        <w:rPr>
          <w:rFonts w:hint="eastAsia"/>
        </w:rPr>
        <w:t>1000</w:t>
      </w:r>
      <w:r>
        <w:rPr>
          <w:rFonts w:hint="eastAsia"/>
        </w:rPr>
        <w:t>条</w:t>
      </w:r>
      <w:r w:rsidR="006F7D4A">
        <w:rPr>
          <w:rFonts w:hint="eastAsia"/>
        </w:rPr>
        <w:t>记录</w:t>
      </w:r>
    </w:p>
    <w:tbl>
      <w:tblPr>
        <w:tblW w:w="0" w:type="auto"/>
        <w:tblInd w:w="25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/>
      </w:tblPr>
      <w:tblGrid>
        <w:gridCol w:w="1559"/>
        <w:gridCol w:w="1985"/>
        <w:gridCol w:w="1276"/>
        <w:gridCol w:w="3827"/>
      </w:tblGrid>
      <w:tr w:rsidR="00597E5A" w:rsidRPr="00453600" w:rsidTr="003E5864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97E5A" w:rsidRPr="00F04FB1" w:rsidRDefault="00597E5A" w:rsidP="003E5864">
            <w:pPr>
              <w:pStyle w:val="QB"/>
              <w:ind w:left="420"/>
              <w:rPr>
                <w:rFonts w:hAnsi="宋体" w:cs="Arial"/>
                <w:sz w:val="24"/>
                <w:szCs w:val="24"/>
              </w:rPr>
            </w:pPr>
            <w:r w:rsidRPr="00F04FB1">
              <w:rPr>
                <w:rFonts w:hAnsi="宋体" w:cs="Arial"/>
                <w:sz w:val="24"/>
                <w:szCs w:val="24"/>
              </w:rPr>
              <w:t>项目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97E5A" w:rsidRPr="00F04FB1" w:rsidRDefault="00597E5A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04FB1">
              <w:rPr>
                <w:rFonts w:hAnsi="宋体" w:cs="Arial" w:hint="eastAsia"/>
                <w:sz w:val="24"/>
                <w:szCs w:val="24"/>
              </w:rPr>
              <w:t>HBase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97E5A" w:rsidRPr="00F04FB1" w:rsidRDefault="00597E5A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F04FB1">
              <w:rPr>
                <w:rFonts w:hAnsi="宋体" w:cs="Arial" w:hint="eastAsia"/>
                <w:sz w:val="24"/>
                <w:szCs w:val="24"/>
              </w:rPr>
              <w:t>用例名称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97E5A" w:rsidRPr="00F04FB1" w:rsidRDefault="00597E5A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04FB1">
              <w:rPr>
                <w:rFonts w:hAnsi="宋体" w:cs="Arial" w:hint="eastAsia"/>
                <w:sz w:val="24"/>
                <w:szCs w:val="24"/>
              </w:rPr>
              <w:t>100亿条</w:t>
            </w:r>
            <w:r w:rsidR="006F7D4A" w:rsidRPr="00F04FB1">
              <w:rPr>
                <w:rFonts w:hAnsi="宋体" w:cs="Arial" w:hint="eastAsia"/>
                <w:sz w:val="24"/>
                <w:szCs w:val="24"/>
              </w:rPr>
              <w:t>记录</w:t>
            </w:r>
            <w:r w:rsidRPr="00F04FB1">
              <w:rPr>
                <w:rFonts w:hAnsi="宋体" w:cs="Arial" w:hint="eastAsia"/>
                <w:sz w:val="24"/>
                <w:szCs w:val="24"/>
              </w:rPr>
              <w:t>中查询1000条</w:t>
            </w:r>
            <w:r w:rsidR="006F7D4A" w:rsidRPr="00F04FB1">
              <w:rPr>
                <w:rFonts w:hAnsi="宋体" w:cs="Arial" w:hint="eastAsia"/>
                <w:sz w:val="24"/>
                <w:szCs w:val="24"/>
              </w:rPr>
              <w:t>记录</w:t>
            </w:r>
          </w:p>
        </w:tc>
      </w:tr>
      <w:tr w:rsidR="00597E5A" w:rsidRPr="00453600" w:rsidTr="003E5864"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97E5A" w:rsidRPr="00F04FB1" w:rsidRDefault="00597E5A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F04FB1">
              <w:rPr>
                <w:rFonts w:hAnsi="宋体" w:cs="Arial"/>
                <w:sz w:val="24"/>
                <w:szCs w:val="24"/>
              </w:rPr>
              <w:t>用例编号</w:t>
            </w:r>
          </w:p>
        </w:tc>
        <w:tc>
          <w:tcPr>
            <w:tcW w:w="1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97E5A" w:rsidRPr="00F04FB1" w:rsidRDefault="00597E5A" w:rsidP="004E4E18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04FB1">
              <w:rPr>
                <w:rFonts w:hAnsi="宋体" w:cs="Arial" w:hint="eastAsia"/>
                <w:sz w:val="24"/>
                <w:szCs w:val="24"/>
              </w:rPr>
              <w:t>HBase-pre-0</w:t>
            </w:r>
            <w:r w:rsidR="004E4E18" w:rsidRPr="00F04FB1">
              <w:rPr>
                <w:rFonts w:hAnsi="宋体" w:cs="Arial" w:hint="eastAsia"/>
                <w:sz w:val="24"/>
                <w:szCs w:val="24"/>
              </w:rPr>
              <w:t>20</w:t>
            </w:r>
          </w:p>
        </w:tc>
        <w:tc>
          <w:tcPr>
            <w:tcW w:w="127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97E5A" w:rsidRPr="00F04FB1" w:rsidRDefault="00597E5A" w:rsidP="003E5864">
            <w:pPr>
              <w:pStyle w:val="QB"/>
              <w:jc w:val="center"/>
              <w:rPr>
                <w:rFonts w:hAnsi="宋体" w:cs="Arial"/>
                <w:sz w:val="24"/>
                <w:szCs w:val="24"/>
              </w:rPr>
            </w:pPr>
            <w:r w:rsidRPr="00F04FB1">
              <w:rPr>
                <w:rFonts w:hAnsi="宋体" w:cs="Arial"/>
                <w:sz w:val="24"/>
                <w:szCs w:val="24"/>
              </w:rPr>
              <w:t>重要性</w:t>
            </w:r>
          </w:p>
        </w:tc>
        <w:tc>
          <w:tcPr>
            <w:tcW w:w="382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97E5A" w:rsidRPr="00F04FB1" w:rsidRDefault="00597E5A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04FB1">
              <w:rPr>
                <w:rFonts w:hAnsi="宋体" w:cs="Arial" w:hint="eastAsia"/>
                <w:sz w:val="24"/>
                <w:szCs w:val="24"/>
              </w:rPr>
              <w:t>重要</w:t>
            </w:r>
          </w:p>
        </w:tc>
      </w:tr>
      <w:tr w:rsidR="00597E5A" w:rsidRPr="00453600" w:rsidTr="003E5864">
        <w:trPr>
          <w:trHeight w:val="659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97E5A" w:rsidRPr="00F04FB1" w:rsidRDefault="00597E5A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04FB1">
              <w:rPr>
                <w:rFonts w:hAnsi="宋体" w:cs="Arial"/>
                <w:sz w:val="24"/>
                <w:szCs w:val="24"/>
              </w:rPr>
              <w:t>测试目的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97E5A" w:rsidRPr="00F04FB1" w:rsidRDefault="00597E5A" w:rsidP="00346F7F">
            <w:pPr>
              <w:pStyle w:val="QB"/>
              <w:rPr>
                <w:rFonts w:hAnsi="宋体"/>
                <w:sz w:val="24"/>
                <w:szCs w:val="24"/>
              </w:rPr>
            </w:pPr>
            <w:r w:rsidRPr="00F04FB1">
              <w:rPr>
                <w:rFonts w:hAnsi="宋体" w:hint="eastAsia"/>
                <w:sz w:val="24"/>
                <w:szCs w:val="24"/>
              </w:rPr>
              <w:t>查询HBase的</w:t>
            </w:r>
            <w:r w:rsidR="00346F7F" w:rsidRPr="00F04FB1">
              <w:rPr>
                <w:rFonts w:hAnsi="宋体" w:hint="eastAsia"/>
                <w:sz w:val="24"/>
                <w:szCs w:val="24"/>
              </w:rPr>
              <w:t>10</w:t>
            </w:r>
            <w:r w:rsidRPr="00F04FB1">
              <w:rPr>
                <w:rFonts w:hAnsi="宋体" w:hint="eastAsia"/>
                <w:sz w:val="24"/>
                <w:szCs w:val="24"/>
              </w:rPr>
              <w:t>0亿条</w:t>
            </w:r>
            <w:r w:rsidR="006F7D4A" w:rsidRPr="00F04FB1">
              <w:rPr>
                <w:rFonts w:hAnsi="宋体" w:cs="Arial" w:hint="eastAsia"/>
                <w:sz w:val="24"/>
                <w:szCs w:val="24"/>
              </w:rPr>
              <w:t>记录</w:t>
            </w:r>
            <w:r w:rsidRPr="00F04FB1">
              <w:rPr>
                <w:rFonts w:hAnsi="宋体" w:hint="eastAsia"/>
                <w:sz w:val="24"/>
                <w:szCs w:val="24"/>
              </w:rPr>
              <w:t>中的1000条</w:t>
            </w:r>
            <w:r w:rsidR="006F7D4A" w:rsidRPr="00F04FB1">
              <w:rPr>
                <w:rFonts w:hAnsi="宋体" w:cs="Arial" w:hint="eastAsia"/>
                <w:sz w:val="24"/>
                <w:szCs w:val="24"/>
              </w:rPr>
              <w:t>记录</w:t>
            </w:r>
            <w:r w:rsidRPr="00F04FB1">
              <w:rPr>
                <w:rFonts w:hAnsi="宋体" w:hint="eastAsia"/>
                <w:sz w:val="24"/>
                <w:szCs w:val="24"/>
              </w:rPr>
              <w:t>，查询1000条</w:t>
            </w:r>
            <w:r w:rsidR="006F7D4A" w:rsidRPr="00F04FB1">
              <w:rPr>
                <w:rFonts w:hAnsi="宋体" w:cs="Arial" w:hint="eastAsia"/>
                <w:sz w:val="24"/>
                <w:szCs w:val="24"/>
              </w:rPr>
              <w:t>记录</w:t>
            </w:r>
            <w:r w:rsidRPr="00F04FB1">
              <w:rPr>
                <w:rFonts w:hAnsi="宋体" w:hint="eastAsia"/>
                <w:sz w:val="24"/>
                <w:szCs w:val="24"/>
              </w:rPr>
              <w:t>正确、时间正常</w:t>
            </w:r>
          </w:p>
        </w:tc>
      </w:tr>
      <w:tr w:rsidR="00597E5A" w:rsidRPr="00453600" w:rsidTr="003E5864">
        <w:trPr>
          <w:trHeight w:val="766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97E5A" w:rsidRPr="00F04FB1" w:rsidRDefault="00597E5A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04FB1">
              <w:rPr>
                <w:rFonts w:hAnsi="宋体" w:cs="Arial"/>
                <w:sz w:val="24"/>
                <w:szCs w:val="24"/>
              </w:rPr>
              <w:t>预置条件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97E5A" w:rsidRPr="00F04FB1" w:rsidRDefault="00597E5A" w:rsidP="002F35FE">
            <w:pPr>
              <w:pStyle w:val="CharCharCharChar1CharCharCharCharCharChar"/>
              <w:numPr>
                <w:ilvl w:val="0"/>
                <w:numId w:val="24"/>
              </w:numPr>
              <w:rPr>
                <w:rFonts w:ascii="宋体" w:hAnsi="宋体" w:hint="eastAsia"/>
                <w:kern w:val="0"/>
                <w:szCs w:val="24"/>
              </w:rPr>
            </w:pPr>
            <w:r w:rsidRPr="00F04FB1">
              <w:rPr>
                <w:rFonts w:ascii="宋体" w:hAnsi="宋体" w:hint="eastAsia"/>
                <w:kern w:val="0"/>
                <w:szCs w:val="24"/>
              </w:rPr>
              <w:t>HBase运行正常</w:t>
            </w:r>
          </w:p>
          <w:p w:rsidR="00597E5A" w:rsidRPr="00F04FB1" w:rsidRDefault="00597E5A" w:rsidP="002F35FE">
            <w:pPr>
              <w:pStyle w:val="CharCharCharChar1CharCharCharCharCharChar"/>
              <w:numPr>
                <w:ilvl w:val="0"/>
                <w:numId w:val="24"/>
              </w:numPr>
              <w:rPr>
                <w:rFonts w:ascii="宋体" w:hAnsi="宋体" w:hint="eastAsia"/>
                <w:kern w:val="0"/>
                <w:szCs w:val="24"/>
              </w:rPr>
            </w:pPr>
            <w:r w:rsidRPr="00F04FB1">
              <w:rPr>
                <w:rFonts w:ascii="宋体" w:hAnsi="宋体" w:hint="eastAsia"/>
                <w:kern w:val="0"/>
                <w:szCs w:val="24"/>
              </w:rPr>
              <w:t>客户端运行正常</w:t>
            </w:r>
          </w:p>
          <w:p w:rsidR="00597E5A" w:rsidRPr="00F04FB1" w:rsidRDefault="00597E5A" w:rsidP="002F35FE">
            <w:pPr>
              <w:pStyle w:val="CharCharCharChar1CharCharCharCharCharChar"/>
              <w:numPr>
                <w:ilvl w:val="0"/>
                <w:numId w:val="24"/>
              </w:numPr>
              <w:rPr>
                <w:rFonts w:ascii="宋体" w:hAnsi="宋体"/>
                <w:kern w:val="0"/>
                <w:szCs w:val="24"/>
              </w:rPr>
            </w:pPr>
            <w:r w:rsidRPr="00F04FB1">
              <w:rPr>
                <w:rFonts w:ascii="宋体" w:hAnsi="宋体" w:hint="eastAsia"/>
                <w:kern w:val="0"/>
                <w:szCs w:val="24"/>
              </w:rPr>
              <w:t>测试代码运行正常</w:t>
            </w:r>
          </w:p>
        </w:tc>
      </w:tr>
      <w:tr w:rsidR="00597E5A" w:rsidRPr="00453600" w:rsidTr="003E5864">
        <w:trPr>
          <w:trHeight w:val="727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97E5A" w:rsidRPr="00F04FB1" w:rsidRDefault="00597E5A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04FB1">
              <w:rPr>
                <w:rFonts w:hAnsi="宋体" w:cs="Arial"/>
                <w:sz w:val="24"/>
                <w:szCs w:val="24"/>
              </w:rPr>
              <w:t>测试步骤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97E5A" w:rsidRPr="00F04FB1" w:rsidRDefault="00597E5A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F04FB1">
              <w:rPr>
                <w:rFonts w:hAnsi="宋体" w:hint="eastAsia"/>
                <w:sz w:val="24"/>
                <w:szCs w:val="24"/>
              </w:rPr>
              <w:t>1、客户端向HBase写入</w:t>
            </w:r>
            <w:r w:rsidR="0091553D" w:rsidRPr="00F04FB1">
              <w:rPr>
                <w:rFonts w:hAnsi="宋体" w:hint="eastAsia"/>
                <w:sz w:val="24"/>
                <w:szCs w:val="24"/>
              </w:rPr>
              <w:t>10</w:t>
            </w:r>
            <w:r w:rsidRPr="00F04FB1">
              <w:rPr>
                <w:rFonts w:hAnsi="宋体" w:hint="eastAsia"/>
                <w:sz w:val="24"/>
                <w:szCs w:val="24"/>
              </w:rPr>
              <w:t>0亿条</w:t>
            </w:r>
            <w:r w:rsidR="00526922" w:rsidRPr="00F04FB1">
              <w:rPr>
                <w:rFonts w:hAnsi="宋体" w:cs="Arial" w:hint="eastAsia"/>
                <w:sz w:val="24"/>
                <w:szCs w:val="24"/>
              </w:rPr>
              <w:t>记录</w:t>
            </w:r>
          </w:p>
          <w:p w:rsidR="00597E5A" w:rsidRPr="00F04FB1" w:rsidRDefault="00597E5A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F04FB1">
              <w:rPr>
                <w:rFonts w:hAnsi="宋体" w:hint="eastAsia"/>
                <w:sz w:val="24"/>
                <w:szCs w:val="24"/>
              </w:rPr>
              <w:t>2、运行测试程序发送查询1000条</w:t>
            </w:r>
            <w:r w:rsidR="00526922" w:rsidRPr="00F04FB1">
              <w:rPr>
                <w:rFonts w:hAnsi="宋体" w:cs="Arial" w:hint="eastAsia"/>
                <w:sz w:val="24"/>
                <w:szCs w:val="24"/>
              </w:rPr>
              <w:t>记录</w:t>
            </w:r>
            <w:r w:rsidRPr="00F04FB1">
              <w:rPr>
                <w:rFonts w:hAnsi="宋体" w:hint="eastAsia"/>
                <w:sz w:val="24"/>
                <w:szCs w:val="24"/>
              </w:rPr>
              <w:t>请求:</w:t>
            </w:r>
          </w:p>
          <w:p w:rsidR="00B555C3" w:rsidRPr="00F04FB1" w:rsidRDefault="00B555C3" w:rsidP="003E5864">
            <w:pPr>
              <w:pStyle w:val="QB"/>
              <w:rPr>
                <w:rFonts w:hAnsi="宋体" w:hint="eastAsia"/>
                <w:sz w:val="24"/>
                <w:szCs w:val="24"/>
              </w:rPr>
            </w:pPr>
            <w:r w:rsidRPr="00F04FB1">
              <w:rPr>
                <w:rFonts w:hAnsi="宋体" w:hint="eastAsia"/>
                <w:sz w:val="24"/>
                <w:szCs w:val="24"/>
              </w:rPr>
              <w:t xml:space="preserve">   </w:t>
            </w:r>
            <w:r w:rsidRPr="00F04FB1">
              <w:rPr>
                <w:rFonts w:hAnsi="宋体" w:cs="Consolas"/>
                <w:color w:val="3F7F5F"/>
                <w:sz w:val="24"/>
                <w:szCs w:val="24"/>
              </w:rPr>
              <w:t>Select</w:t>
            </w:r>
            <w:r w:rsidRPr="00F04FB1">
              <w:rPr>
                <w:rFonts w:hAnsi="宋体" w:cs="Consolas" w:hint="eastAsia"/>
                <w:color w:val="3F7F5F"/>
                <w:sz w:val="24"/>
                <w:szCs w:val="24"/>
              </w:rPr>
              <w:t xml:space="preserve"> (1000个</w:t>
            </w:r>
            <w:r w:rsidRPr="00F04FB1">
              <w:rPr>
                <w:rFonts w:hAnsi="宋体" w:cs="Consolas"/>
                <w:color w:val="3F7F5F"/>
                <w:sz w:val="24"/>
                <w:szCs w:val="24"/>
              </w:rPr>
              <w:t>RowKey</w:t>
            </w:r>
            <w:r w:rsidRPr="00F04FB1">
              <w:rPr>
                <w:rFonts w:hAnsi="宋体" w:cs="Consolas" w:hint="eastAsia"/>
                <w:color w:val="3F7F5F"/>
                <w:sz w:val="24"/>
                <w:szCs w:val="24"/>
              </w:rPr>
              <w:t>)</w:t>
            </w:r>
          </w:p>
          <w:p w:rsidR="00597E5A" w:rsidRPr="00F04FB1" w:rsidRDefault="00597E5A" w:rsidP="003E586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24"/>
                <w:szCs w:val="24"/>
              </w:rPr>
            </w:pPr>
            <w:r w:rsidRPr="00F04FB1">
              <w:rPr>
                <w:rFonts w:ascii="宋体" w:hAnsi="宋体" w:hint="eastAsia"/>
                <w:sz w:val="24"/>
                <w:szCs w:val="24"/>
              </w:rPr>
              <w:t>3、记录查询1000条</w:t>
            </w:r>
            <w:r w:rsidR="00526922" w:rsidRPr="00F04FB1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F04FB1">
              <w:rPr>
                <w:rFonts w:ascii="宋体" w:hAnsi="宋体" w:hint="eastAsia"/>
                <w:sz w:val="24"/>
                <w:szCs w:val="24"/>
              </w:rPr>
              <w:t>时长</w:t>
            </w:r>
          </w:p>
        </w:tc>
      </w:tr>
      <w:tr w:rsidR="00597E5A" w:rsidRPr="00453600" w:rsidTr="003E5864">
        <w:trPr>
          <w:trHeight w:val="653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97E5A" w:rsidRPr="00F04FB1" w:rsidRDefault="00597E5A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04FB1">
              <w:rPr>
                <w:rFonts w:hAnsi="宋体" w:cs="Arial"/>
                <w:sz w:val="24"/>
                <w:szCs w:val="24"/>
              </w:rPr>
              <w:t>预期结果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97E5A" w:rsidRPr="00F04FB1" w:rsidRDefault="00597E5A" w:rsidP="003E5864">
            <w:pPr>
              <w:pStyle w:val="CharCharCharChar1CharCharCharCharCharChar"/>
              <w:rPr>
                <w:rFonts w:ascii="宋体" w:hAnsi="宋体" w:hint="eastAsia"/>
                <w:kern w:val="0"/>
                <w:szCs w:val="24"/>
              </w:rPr>
            </w:pPr>
            <w:r w:rsidRPr="00F04FB1">
              <w:rPr>
                <w:rFonts w:ascii="宋体" w:hAnsi="宋体" w:hint="eastAsia"/>
                <w:kern w:val="0"/>
                <w:szCs w:val="24"/>
              </w:rPr>
              <w:t>1、1000条</w:t>
            </w:r>
            <w:r w:rsidR="00526922" w:rsidRPr="00F04FB1">
              <w:rPr>
                <w:rFonts w:ascii="宋体" w:hAnsi="宋体" w:cs="Arial" w:hint="eastAsia"/>
                <w:szCs w:val="24"/>
              </w:rPr>
              <w:t>记录</w:t>
            </w:r>
            <w:r w:rsidRPr="00F04FB1">
              <w:rPr>
                <w:rFonts w:ascii="宋体" w:hAnsi="宋体" w:hint="eastAsia"/>
                <w:kern w:val="0"/>
                <w:szCs w:val="24"/>
              </w:rPr>
              <w:t>查询结果正确</w:t>
            </w:r>
          </w:p>
          <w:p w:rsidR="00597E5A" w:rsidRPr="00F04FB1" w:rsidRDefault="00597E5A" w:rsidP="003E5864">
            <w:pPr>
              <w:pStyle w:val="CharCharCharChar1CharCharCharCharCharChar"/>
              <w:rPr>
                <w:rFonts w:ascii="宋体" w:hAnsi="宋体"/>
                <w:kern w:val="0"/>
                <w:szCs w:val="24"/>
              </w:rPr>
            </w:pPr>
            <w:r w:rsidRPr="00F04FB1">
              <w:rPr>
                <w:rFonts w:ascii="宋体" w:hAnsi="宋体" w:hint="eastAsia"/>
                <w:kern w:val="0"/>
                <w:szCs w:val="24"/>
              </w:rPr>
              <w:t>2、统计1000条</w:t>
            </w:r>
            <w:r w:rsidR="00526922" w:rsidRPr="00F04FB1">
              <w:rPr>
                <w:rFonts w:ascii="宋体" w:hAnsi="宋体" w:cs="Arial" w:hint="eastAsia"/>
                <w:szCs w:val="24"/>
              </w:rPr>
              <w:t>记录</w:t>
            </w:r>
            <w:r w:rsidRPr="00F04FB1">
              <w:rPr>
                <w:rFonts w:ascii="宋体" w:hAnsi="宋体" w:hint="eastAsia"/>
                <w:kern w:val="0"/>
                <w:szCs w:val="24"/>
              </w:rPr>
              <w:t>查询时间</w:t>
            </w:r>
          </w:p>
        </w:tc>
      </w:tr>
      <w:tr w:rsidR="00597E5A" w:rsidRPr="00453600" w:rsidTr="003E5864">
        <w:trPr>
          <w:trHeight w:val="560"/>
        </w:trPr>
        <w:tc>
          <w:tcPr>
            <w:tcW w:w="155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597E5A" w:rsidRPr="00F04FB1" w:rsidRDefault="00597E5A" w:rsidP="003E5864">
            <w:pPr>
              <w:pStyle w:val="QB"/>
              <w:rPr>
                <w:rFonts w:hAnsi="宋体" w:cs="Arial"/>
                <w:sz w:val="24"/>
                <w:szCs w:val="24"/>
              </w:rPr>
            </w:pPr>
            <w:r w:rsidRPr="00F04FB1">
              <w:rPr>
                <w:rFonts w:hAnsi="宋体" w:cs="Arial"/>
                <w:sz w:val="24"/>
                <w:szCs w:val="24"/>
              </w:rPr>
              <w:t>备注</w:t>
            </w:r>
          </w:p>
        </w:tc>
        <w:tc>
          <w:tcPr>
            <w:tcW w:w="7088" w:type="dxa"/>
            <w:gridSpan w:val="3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597E5A" w:rsidRPr="00F04FB1" w:rsidRDefault="00597E5A" w:rsidP="003E5864">
            <w:pPr>
              <w:pStyle w:val="QB"/>
              <w:rPr>
                <w:rFonts w:hAnsi="宋体" w:cs="Arial"/>
                <w:color w:val="FF0000"/>
                <w:sz w:val="24"/>
                <w:szCs w:val="24"/>
                <w:lang w:val="en-GB"/>
              </w:rPr>
            </w:pPr>
          </w:p>
        </w:tc>
      </w:tr>
    </w:tbl>
    <w:p w:rsidR="00597E5A" w:rsidRPr="00597E5A" w:rsidRDefault="00597E5A" w:rsidP="00597E5A">
      <w:pPr>
        <w:rPr>
          <w:rFonts w:hint="eastAsia"/>
        </w:rPr>
      </w:pPr>
    </w:p>
    <w:p w:rsidR="00B81BC5" w:rsidRDefault="00B81BC5" w:rsidP="00B81BC5">
      <w:pPr>
        <w:pStyle w:val="1"/>
        <w:rPr>
          <w:rFonts w:hint="eastAsia"/>
          <w:lang w:eastAsia="zh-CN"/>
        </w:rPr>
      </w:pPr>
      <w:bookmarkStart w:id="21" w:name="_Toc359849108"/>
      <w:r>
        <w:rPr>
          <w:rFonts w:hint="eastAsia"/>
          <w:lang w:eastAsia="zh-CN"/>
        </w:rPr>
        <w:lastRenderedPageBreak/>
        <w:t>测试结果</w:t>
      </w:r>
      <w:bookmarkEnd w:id="21"/>
    </w:p>
    <w:p w:rsidR="007107D0" w:rsidRDefault="007107D0" w:rsidP="007107D0">
      <w:pPr>
        <w:pStyle w:val="2"/>
        <w:rPr>
          <w:rFonts w:hint="eastAsia"/>
          <w:lang w:eastAsia="zh-CN"/>
        </w:rPr>
      </w:pPr>
      <w:bookmarkStart w:id="22" w:name="_Toc359849109"/>
      <w:r>
        <w:rPr>
          <w:rFonts w:hint="eastAsia"/>
          <w:lang w:eastAsia="zh-CN"/>
        </w:rPr>
        <w:t>4.1</w:t>
      </w:r>
      <w:r>
        <w:rPr>
          <w:rFonts w:hint="eastAsia"/>
          <w:lang w:eastAsia="zh-CN"/>
        </w:rPr>
        <w:t>测试用例执行情况</w:t>
      </w:r>
      <w:bookmarkEnd w:id="22"/>
    </w:p>
    <w:p w:rsidR="00276259" w:rsidRDefault="007107D0" w:rsidP="007107D0">
      <w:pPr>
        <w:rPr>
          <w:rFonts w:hint="eastAsia"/>
          <w:lang/>
        </w:rPr>
      </w:pPr>
      <w:r>
        <w:rPr>
          <w:rFonts w:hint="eastAsia"/>
          <w:lang/>
        </w:rPr>
        <w:tab/>
      </w:r>
      <w:r>
        <w:rPr>
          <w:rFonts w:hint="eastAsia"/>
          <w:lang/>
        </w:rPr>
        <w:tab/>
      </w:r>
    </w:p>
    <w:p w:rsidR="00A70F7A" w:rsidRDefault="00A70F7A" w:rsidP="007107D0">
      <w:pPr>
        <w:rPr>
          <w:lang/>
        </w:rPr>
      </w:pPr>
    </w:p>
    <w:tbl>
      <w:tblPr>
        <w:tblpPr w:leftFromText="180" w:rightFromText="180" w:vertAnchor="text" w:tblpY="1"/>
        <w:tblOverlap w:val="never"/>
        <w:tblW w:w="7521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50"/>
        <w:gridCol w:w="1883"/>
        <w:gridCol w:w="3550"/>
        <w:gridCol w:w="1238"/>
      </w:tblGrid>
      <w:tr w:rsidR="00EF178A" w:rsidRPr="00934953" w:rsidTr="00CC52C1">
        <w:tc>
          <w:tcPr>
            <w:tcW w:w="850" w:type="dxa"/>
            <w:vAlign w:val="center"/>
          </w:tcPr>
          <w:p w:rsidR="00EF178A" w:rsidRPr="0015118C" w:rsidRDefault="00EF178A" w:rsidP="00A70F7A">
            <w:pPr>
              <w:widowControl/>
              <w:spacing w:line="360" w:lineRule="atLeast"/>
              <w:jc w:val="center"/>
              <w:rPr>
                <w:rFonts w:ascii="宋体" w:hAnsi="宋体" w:cs="宋体"/>
                <w:b/>
                <w:color w:val="000000"/>
                <w:kern w:val="0"/>
                <w:sz w:val="24"/>
                <w:szCs w:val="24"/>
              </w:rPr>
            </w:pPr>
            <w:r w:rsidRPr="0015118C">
              <w:rPr>
                <w:rFonts w:ascii="宋体" w:hAnsi="宋体" w:cs="宋体" w:hint="eastAsia"/>
                <w:b/>
                <w:color w:val="000000"/>
                <w:kern w:val="0"/>
                <w:sz w:val="24"/>
                <w:szCs w:val="24"/>
              </w:rPr>
              <w:t>序号</w:t>
            </w:r>
          </w:p>
        </w:tc>
        <w:tc>
          <w:tcPr>
            <w:tcW w:w="1883" w:type="dxa"/>
            <w:vAlign w:val="center"/>
          </w:tcPr>
          <w:p w:rsidR="00EF178A" w:rsidRPr="0015118C" w:rsidRDefault="00EF178A" w:rsidP="00A70F7A">
            <w:pPr>
              <w:wordWrap w:val="0"/>
              <w:spacing w:line="360" w:lineRule="atLeast"/>
              <w:jc w:val="center"/>
              <w:rPr>
                <w:rFonts w:ascii="宋体" w:hAnsi="宋体" w:cs="宋体"/>
                <w:b/>
                <w:color w:val="000000"/>
                <w:kern w:val="0"/>
                <w:sz w:val="24"/>
                <w:szCs w:val="24"/>
              </w:rPr>
            </w:pPr>
            <w:r w:rsidRPr="0015118C">
              <w:rPr>
                <w:rFonts w:ascii="宋体" w:hAnsi="宋体" w:cs="宋体" w:hint="eastAsia"/>
                <w:b/>
                <w:color w:val="000000"/>
                <w:kern w:val="0"/>
                <w:sz w:val="24"/>
                <w:szCs w:val="24"/>
              </w:rPr>
              <w:t>用例章节</w:t>
            </w:r>
          </w:p>
        </w:tc>
        <w:tc>
          <w:tcPr>
            <w:tcW w:w="3550" w:type="dxa"/>
            <w:vAlign w:val="center"/>
          </w:tcPr>
          <w:p w:rsidR="00EF178A" w:rsidRPr="0015118C" w:rsidRDefault="00EF178A" w:rsidP="00A70F7A">
            <w:pPr>
              <w:wordWrap w:val="0"/>
              <w:spacing w:line="360" w:lineRule="atLeast"/>
              <w:jc w:val="center"/>
              <w:rPr>
                <w:rFonts w:ascii="宋体" w:hAnsi="宋体" w:cs="宋体"/>
                <w:b/>
                <w:color w:val="000000"/>
                <w:kern w:val="0"/>
                <w:sz w:val="24"/>
                <w:szCs w:val="24"/>
              </w:rPr>
            </w:pPr>
            <w:r w:rsidRPr="0015118C">
              <w:rPr>
                <w:rFonts w:ascii="宋体" w:hAnsi="宋体" w:cs="宋体" w:hint="eastAsia"/>
                <w:b/>
                <w:color w:val="000000"/>
                <w:kern w:val="0"/>
                <w:sz w:val="24"/>
                <w:szCs w:val="24"/>
              </w:rPr>
              <w:t>用例名称</w:t>
            </w:r>
          </w:p>
        </w:tc>
        <w:tc>
          <w:tcPr>
            <w:tcW w:w="1238" w:type="dxa"/>
            <w:vAlign w:val="center"/>
          </w:tcPr>
          <w:p w:rsidR="00EF178A" w:rsidRPr="0015118C" w:rsidRDefault="00EF178A" w:rsidP="00A70F7A">
            <w:pPr>
              <w:widowControl/>
              <w:wordWrap w:val="0"/>
              <w:spacing w:line="360" w:lineRule="atLeast"/>
              <w:jc w:val="center"/>
              <w:rPr>
                <w:rFonts w:ascii="宋体" w:hAnsi="宋体" w:cs="宋体"/>
                <w:b/>
                <w:color w:val="000000"/>
                <w:kern w:val="0"/>
                <w:sz w:val="24"/>
                <w:szCs w:val="24"/>
              </w:rPr>
            </w:pPr>
            <w:r w:rsidRPr="0015118C">
              <w:rPr>
                <w:rFonts w:ascii="宋体" w:hAnsi="宋体" w:cs="宋体" w:hint="eastAsia"/>
                <w:b/>
                <w:color w:val="000000"/>
                <w:kern w:val="0"/>
                <w:sz w:val="24"/>
                <w:szCs w:val="24"/>
              </w:rPr>
              <w:t>测试结果</w:t>
            </w:r>
          </w:p>
        </w:tc>
      </w:tr>
      <w:tr w:rsidR="00EF178A" w:rsidRPr="00934953" w:rsidTr="00CC52C1">
        <w:tc>
          <w:tcPr>
            <w:tcW w:w="850" w:type="dxa"/>
            <w:vAlign w:val="center"/>
          </w:tcPr>
          <w:p w:rsidR="00EF178A" w:rsidRPr="0015118C" w:rsidRDefault="00EF178A" w:rsidP="00A70F7A">
            <w:pPr>
              <w:widowControl/>
              <w:spacing w:line="360" w:lineRule="atLeast"/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</w:t>
            </w:r>
          </w:p>
        </w:tc>
        <w:tc>
          <w:tcPr>
            <w:tcW w:w="1883" w:type="dxa"/>
            <w:vAlign w:val="center"/>
          </w:tcPr>
          <w:p w:rsidR="00EF178A" w:rsidRPr="0015118C" w:rsidRDefault="007F75EF" w:rsidP="00A70F7A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</w:t>
            </w:r>
            <w:r w:rsidR="00960ABD" w:rsidRPr="0015118C">
              <w:rPr>
                <w:rFonts w:ascii="宋体" w:hAnsi="宋体" w:cs="Arial"/>
                <w:sz w:val="24"/>
                <w:szCs w:val="24"/>
              </w:rPr>
              <w:t xml:space="preserve"> </w:t>
            </w:r>
          </w:p>
        </w:tc>
        <w:tc>
          <w:tcPr>
            <w:tcW w:w="3550" w:type="dxa"/>
          </w:tcPr>
          <w:p w:rsidR="00EF178A" w:rsidRPr="0015118C" w:rsidRDefault="00960ABD" w:rsidP="00A70F7A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数据立方</w:t>
            </w:r>
          </w:p>
        </w:tc>
        <w:tc>
          <w:tcPr>
            <w:tcW w:w="1238" w:type="dxa"/>
          </w:tcPr>
          <w:p w:rsidR="00EF178A" w:rsidRPr="0015118C" w:rsidRDefault="00EF178A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</w:p>
        </w:tc>
      </w:tr>
      <w:tr w:rsidR="00EA2230" w:rsidRPr="00934953" w:rsidTr="00CC52C1">
        <w:tc>
          <w:tcPr>
            <w:tcW w:w="850" w:type="dxa"/>
            <w:vAlign w:val="center"/>
          </w:tcPr>
          <w:p w:rsidR="00EA2230" w:rsidRPr="0015118C" w:rsidRDefault="00EA2230" w:rsidP="00A70F7A">
            <w:pPr>
              <w:widowControl/>
              <w:spacing w:line="360" w:lineRule="atLeast"/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2</w:t>
            </w:r>
          </w:p>
        </w:tc>
        <w:tc>
          <w:tcPr>
            <w:tcW w:w="1883" w:type="dxa"/>
            <w:vAlign w:val="center"/>
          </w:tcPr>
          <w:p w:rsidR="00EA2230" w:rsidRPr="0015118C" w:rsidRDefault="00A0407B" w:rsidP="00A70F7A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1</w:t>
            </w:r>
            <w:r w:rsidR="00960ABD" w:rsidRPr="0015118C">
              <w:rPr>
                <w:rFonts w:ascii="宋体" w:hAnsi="宋体" w:cs="Arial"/>
                <w:sz w:val="24"/>
                <w:szCs w:val="24"/>
              </w:rPr>
              <w:t xml:space="preserve"> </w:t>
            </w:r>
          </w:p>
        </w:tc>
        <w:tc>
          <w:tcPr>
            <w:tcW w:w="3550" w:type="dxa"/>
          </w:tcPr>
          <w:p w:rsidR="00EA2230" w:rsidRPr="0015118C" w:rsidRDefault="00960ABD" w:rsidP="00A70F7A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数据立方可靠性测试</w:t>
            </w:r>
          </w:p>
        </w:tc>
        <w:tc>
          <w:tcPr>
            <w:tcW w:w="1238" w:type="dxa"/>
          </w:tcPr>
          <w:p w:rsidR="00EA2230" w:rsidRPr="0015118C" w:rsidRDefault="00EA2230" w:rsidP="00A70F7A">
            <w:pPr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5A76EF" w:rsidRPr="00934953" w:rsidTr="00CC52C1">
        <w:tc>
          <w:tcPr>
            <w:tcW w:w="850" w:type="dxa"/>
            <w:vAlign w:val="center"/>
          </w:tcPr>
          <w:p w:rsidR="005A76EF" w:rsidRPr="0015118C" w:rsidRDefault="005A76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</w:t>
            </w:r>
          </w:p>
        </w:tc>
        <w:tc>
          <w:tcPr>
            <w:tcW w:w="1883" w:type="dxa"/>
            <w:vAlign w:val="center"/>
          </w:tcPr>
          <w:p w:rsidR="005A76EF" w:rsidRPr="0015118C" w:rsidRDefault="005A76EF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 xml:space="preserve">3.1.1.1 </w:t>
            </w:r>
          </w:p>
        </w:tc>
        <w:tc>
          <w:tcPr>
            <w:tcW w:w="3550" w:type="dxa"/>
          </w:tcPr>
          <w:p w:rsidR="005A76EF" w:rsidRPr="0015118C" w:rsidRDefault="005A76EF" w:rsidP="00A70F7A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Primary（AvatarNode1）节点故障</w:t>
            </w:r>
          </w:p>
        </w:tc>
        <w:tc>
          <w:tcPr>
            <w:tcW w:w="1238" w:type="dxa"/>
          </w:tcPr>
          <w:p w:rsidR="007828B3" w:rsidRPr="0015118C" w:rsidRDefault="007828B3" w:rsidP="00A70F7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数据立方主节点故障时，系统切换时间为5s</w:t>
            </w:r>
          </w:p>
        </w:tc>
      </w:tr>
      <w:tr w:rsidR="005A76EF" w:rsidRPr="00934953" w:rsidTr="00CC52C1">
        <w:tc>
          <w:tcPr>
            <w:tcW w:w="850" w:type="dxa"/>
            <w:vAlign w:val="center"/>
          </w:tcPr>
          <w:p w:rsidR="005A76EF" w:rsidRPr="0015118C" w:rsidRDefault="005A76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4</w:t>
            </w:r>
          </w:p>
        </w:tc>
        <w:tc>
          <w:tcPr>
            <w:tcW w:w="1883" w:type="dxa"/>
            <w:vAlign w:val="center"/>
          </w:tcPr>
          <w:p w:rsidR="005A76EF" w:rsidRPr="0015118C" w:rsidRDefault="005A76EF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 xml:space="preserve">3.1.1.2 </w:t>
            </w:r>
          </w:p>
        </w:tc>
        <w:tc>
          <w:tcPr>
            <w:tcW w:w="3550" w:type="dxa"/>
          </w:tcPr>
          <w:p w:rsidR="005A76EF" w:rsidRPr="0015118C" w:rsidRDefault="005A76EF" w:rsidP="00A70F7A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datanode节点故障</w:t>
            </w:r>
          </w:p>
        </w:tc>
        <w:tc>
          <w:tcPr>
            <w:tcW w:w="1238" w:type="dxa"/>
          </w:tcPr>
          <w:p w:rsidR="005A76EF" w:rsidRPr="0015118C" w:rsidRDefault="005A76EF" w:rsidP="00A70F7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5A76EF" w:rsidRPr="00934953" w:rsidTr="00CC52C1">
        <w:tc>
          <w:tcPr>
            <w:tcW w:w="850" w:type="dxa"/>
            <w:vAlign w:val="center"/>
          </w:tcPr>
          <w:p w:rsidR="005A76EF" w:rsidRPr="0015118C" w:rsidRDefault="005A76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5</w:t>
            </w:r>
          </w:p>
        </w:tc>
        <w:tc>
          <w:tcPr>
            <w:tcW w:w="1883" w:type="dxa"/>
            <w:vAlign w:val="center"/>
          </w:tcPr>
          <w:p w:rsidR="005A76EF" w:rsidRPr="0015118C" w:rsidRDefault="00D341DD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2</w:t>
            </w:r>
            <w:r w:rsidR="00277C0C" w:rsidRPr="0015118C">
              <w:rPr>
                <w:rFonts w:ascii="宋体" w:hAnsi="宋体" w:cs="Arial" w:hint="eastAsia"/>
                <w:sz w:val="24"/>
                <w:szCs w:val="24"/>
              </w:rPr>
              <w:t xml:space="preserve"> </w:t>
            </w:r>
          </w:p>
        </w:tc>
        <w:tc>
          <w:tcPr>
            <w:tcW w:w="3550" w:type="dxa"/>
          </w:tcPr>
          <w:p w:rsidR="005A76EF" w:rsidRPr="0015118C" w:rsidRDefault="00277C0C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数据立方入库速率</w:t>
            </w:r>
          </w:p>
        </w:tc>
        <w:tc>
          <w:tcPr>
            <w:tcW w:w="1238" w:type="dxa"/>
          </w:tcPr>
          <w:p w:rsidR="005A76EF" w:rsidRPr="0015118C" w:rsidRDefault="005A76EF" w:rsidP="00A70F7A">
            <w:pPr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5A76EF" w:rsidRPr="00934953" w:rsidTr="00CC52C1">
        <w:tc>
          <w:tcPr>
            <w:tcW w:w="850" w:type="dxa"/>
            <w:vAlign w:val="center"/>
          </w:tcPr>
          <w:p w:rsidR="005A76EF" w:rsidRPr="0015118C" w:rsidRDefault="005A76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6</w:t>
            </w:r>
          </w:p>
        </w:tc>
        <w:tc>
          <w:tcPr>
            <w:tcW w:w="1883" w:type="dxa"/>
            <w:vAlign w:val="center"/>
          </w:tcPr>
          <w:p w:rsidR="005A76EF" w:rsidRPr="0015118C" w:rsidRDefault="00AB7DA4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2.1</w:t>
            </w:r>
            <w:r w:rsidR="00960ABD" w:rsidRPr="0015118C">
              <w:rPr>
                <w:rFonts w:ascii="宋体" w:hAnsi="宋体" w:cs="Arial" w:hint="eastAsia"/>
                <w:sz w:val="24"/>
                <w:szCs w:val="24"/>
              </w:rPr>
              <w:t xml:space="preserve"> </w:t>
            </w:r>
          </w:p>
        </w:tc>
        <w:tc>
          <w:tcPr>
            <w:tcW w:w="3550" w:type="dxa"/>
          </w:tcPr>
          <w:p w:rsidR="005A76EF" w:rsidRPr="0015118C" w:rsidRDefault="00960ABD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单客户端入库速率</w:t>
            </w:r>
          </w:p>
        </w:tc>
        <w:tc>
          <w:tcPr>
            <w:tcW w:w="1238" w:type="dxa"/>
          </w:tcPr>
          <w:p w:rsidR="005A76EF" w:rsidRPr="0015118C" w:rsidRDefault="005A76EF" w:rsidP="00A70F7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5A76EF" w:rsidRPr="00934953" w:rsidTr="00CC52C1">
        <w:tc>
          <w:tcPr>
            <w:tcW w:w="850" w:type="dxa"/>
            <w:vAlign w:val="center"/>
          </w:tcPr>
          <w:p w:rsidR="005A76EF" w:rsidRPr="0015118C" w:rsidRDefault="005A76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7</w:t>
            </w:r>
          </w:p>
        </w:tc>
        <w:tc>
          <w:tcPr>
            <w:tcW w:w="1883" w:type="dxa"/>
            <w:vAlign w:val="center"/>
          </w:tcPr>
          <w:p w:rsidR="005A76EF" w:rsidRPr="0015118C" w:rsidRDefault="00AB7DA4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2.2</w:t>
            </w:r>
            <w:r w:rsidR="00960ABD" w:rsidRPr="0015118C">
              <w:rPr>
                <w:rFonts w:ascii="宋体" w:hAnsi="宋体" w:cs="Arial" w:hint="eastAsia"/>
                <w:sz w:val="24"/>
                <w:szCs w:val="24"/>
              </w:rPr>
              <w:t xml:space="preserve"> </w:t>
            </w:r>
          </w:p>
        </w:tc>
        <w:tc>
          <w:tcPr>
            <w:tcW w:w="3550" w:type="dxa"/>
          </w:tcPr>
          <w:p w:rsidR="005A76EF" w:rsidRPr="0015118C" w:rsidRDefault="00960ABD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多客户端并发入库速率</w:t>
            </w:r>
          </w:p>
        </w:tc>
        <w:tc>
          <w:tcPr>
            <w:tcW w:w="1238" w:type="dxa"/>
          </w:tcPr>
          <w:p w:rsidR="005A76EF" w:rsidRPr="0015118C" w:rsidRDefault="005A76EF" w:rsidP="00A70F7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872A28" w:rsidRPr="00934953" w:rsidTr="00CC52C1">
        <w:tc>
          <w:tcPr>
            <w:tcW w:w="850" w:type="dxa"/>
            <w:vAlign w:val="center"/>
          </w:tcPr>
          <w:p w:rsidR="00872A28" w:rsidRPr="0015118C" w:rsidRDefault="00872A28" w:rsidP="00872A28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8</w:t>
            </w:r>
          </w:p>
        </w:tc>
        <w:tc>
          <w:tcPr>
            <w:tcW w:w="1883" w:type="dxa"/>
            <w:vAlign w:val="center"/>
          </w:tcPr>
          <w:p w:rsidR="00872A28" w:rsidRPr="0015118C" w:rsidRDefault="00872A28" w:rsidP="00872A28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2.3</w:t>
            </w:r>
          </w:p>
        </w:tc>
        <w:tc>
          <w:tcPr>
            <w:tcW w:w="3550" w:type="dxa"/>
          </w:tcPr>
          <w:p w:rsidR="00872A28" w:rsidRPr="0015118C" w:rsidRDefault="00872A28" w:rsidP="00872A28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5000万条记录入库测试</w:t>
            </w:r>
          </w:p>
        </w:tc>
        <w:tc>
          <w:tcPr>
            <w:tcW w:w="1238" w:type="dxa"/>
          </w:tcPr>
          <w:p w:rsidR="00872A28" w:rsidRPr="0015118C" w:rsidRDefault="00872A28" w:rsidP="00872A28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872A28" w:rsidRPr="00934953" w:rsidTr="00CC52C1">
        <w:tc>
          <w:tcPr>
            <w:tcW w:w="850" w:type="dxa"/>
            <w:vAlign w:val="center"/>
          </w:tcPr>
          <w:p w:rsidR="00872A28" w:rsidRPr="0015118C" w:rsidRDefault="00872A28" w:rsidP="00872A28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9</w:t>
            </w:r>
          </w:p>
        </w:tc>
        <w:tc>
          <w:tcPr>
            <w:tcW w:w="1883" w:type="dxa"/>
          </w:tcPr>
          <w:p w:rsidR="00872A28" w:rsidRPr="0015118C" w:rsidRDefault="00872A28" w:rsidP="00872A28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2.4</w:t>
            </w:r>
          </w:p>
        </w:tc>
        <w:tc>
          <w:tcPr>
            <w:tcW w:w="3550" w:type="dxa"/>
          </w:tcPr>
          <w:p w:rsidR="00872A28" w:rsidRPr="0015118C" w:rsidRDefault="00872A28" w:rsidP="00872A28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亿条记录入库测试</w:t>
            </w:r>
          </w:p>
        </w:tc>
        <w:tc>
          <w:tcPr>
            <w:tcW w:w="1238" w:type="dxa"/>
          </w:tcPr>
          <w:p w:rsidR="00872A28" w:rsidRPr="0015118C" w:rsidRDefault="00872A28" w:rsidP="00872A28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872A28" w:rsidRPr="00934953" w:rsidTr="00CC52C1">
        <w:tc>
          <w:tcPr>
            <w:tcW w:w="850" w:type="dxa"/>
            <w:vAlign w:val="center"/>
          </w:tcPr>
          <w:p w:rsidR="00872A28" w:rsidRPr="0015118C" w:rsidRDefault="00872A28" w:rsidP="00872A28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0</w:t>
            </w:r>
          </w:p>
        </w:tc>
        <w:tc>
          <w:tcPr>
            <w:tcW w:w="1883" w:type="dxa"/>
          </w:tcPr>
          <w:p w:rsidR="00872A28" w:rsidRPr="0015118C" w:rsidRDefault="00872A28" w:rsidP="00872A28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2.5</w:t>
            </w:r>
          </w:p>
        </w:tc>
        <w:tc>
          <w:tcPr>
            <w:tcW w:w="3550" w:type="dxa"/>
          </w:tcPr>
          <w:p w:rsidR="00872A28" w:rsidRPr="0015118C" w:rsidRDefault="00872A28" w:rsidP="00872A28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5亿条记录入库测试</w:t>
            </w:r>
          </w:p>
        </w:tc>
        <w:tc>
          <w:tcPr>
            <w:tcW w:w="1238" w:type="dxa"/>
          </w:tcPr>
          <w:p w:rsidR="00872A28" w:rsidRPr="0015118C" w:rsidRDefault="00872A28" w:rsidP="00872A28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872A28" w:rsidRPr="00934953" w:rsidTr="00CC52C1">
        <w:tc>
          <w:tcPr>
            <w:tcW w:w="850" w:type="dxa"/>
            <w:vAlign w:val="center"/>
          </w:tcPr>
          <w:p w:rsidR="00872A28" w:rsidRPr="0015118C" w:rsidRDefault="00872A28" w:rsidP="00872A28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1</w:t>
            </w:r>
          </w:p>
        </w:tc>
        <w:tc>
          <w:tcPr>
            <w:tcW w:w="1883" w:type="dxa"/>
          </w:tcPr>
          <w:p w:rsidR="00872A28" w:rsidRPr="0015118C" w:rsidRDefault="00872A28" w:rsidP="00872A28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2.6</w:t>
            </w:r>
          </w:p>
        </w:tc>
        <w:tc>
          <w:tcPr>
            <w:tcW w:w="3550" w:type="dxa"/>
          </w:tcPr>
          <w:p w:rsidR="00872A28" w:rsidRPr="0015118C" w:rsidRDefault="00872A28" w:rsidP="00872A28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0亿条记录入库测试</w:t>
            </w:r>
          </w:p>
        </w:tc>
        <w:tc>
          <w:tcPr>
            <w:tcW w:w="1238" w:type="dxa"/>
          </w:tcPr>
          <w:p w:rsidR="00872A28" w:rsidRPr="0015118C" w:rsidRDefault="00872A28" w:rsidP="00872A28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872A28" w:rsidRPr="00934953" w:rsidTr="00CC52C1">
        <w:tc>
          <w:tcPr>
            <w:tcW w:w="850" w:type="dxa"/>
            <w:vAlign w:val="center"/>
          </w:tcPr>
          <w:p w:rsidR="00872A28" w:rsidRPr="0015118C" w:rsidRDefault="00872A28" w:rsidP="00872A28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2</w:t>
            </w:r>
          </w:p>
        </w:tc>
        <w:tc>
          <w:tcPr>
            <w:tcW w:w="1883" w:type="dxa"/>
          </w:tcPr>
          <w:p w:rsidR="00872A28" w:rsidRPr="0015118C" w:rsidRDefault="00872A28" w:rsidP="00872A28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2.7</w:t>
            </w:r>
          </w:p>
        </w:tc>
        <w:tc>
          <w:tcPr>
            <w:tcW w:w="3550" w:type="dxa"/>
          </w:tcPr>
          <w:p w:rsidR="00872A28" w:rsidRPr="0015118C" w:rsidRDefault="00872A28" w:rsidP="00872A28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20亿条记录入库测试</w:t>
            </w:r>
          </w:p>
        </w:tc>
        <w:tc>
          <w:tcPr>
            <w:tcW w:w="1238" w:type="dxa"/>
          </w:tcPr>
          <w:p w:rsidR="00872A28" w:rsidRPr="0015118C" w:rsidRDefault="00872A28" w:rsidP="00872A28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872A28" w:rsidRPr="00934953" w:rsidTr="00CC52C1">
        <w:tc>
          <w:tcPr>
            <w:tcW w:w="850" w:type="dxa"/>
            <w:vAlign w:val="center"/>
          </w:tcPr>
          <w:p w:rsidR="00872A28" w:rsidRPr="0015118C" w:rsidRDefault="00872A28" w:rsidP="00872A28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3</w:t>
            </w:r>
          </w:p>
        </w:tc>
        <w:tc>
          <w:tcPr>
            <w:tcW w:w="1883" w:type="dxa"/>
          </w:tcPr>
          <w:p w:rsidR="00872A28" w:rsidRPr="0015118C" w:rsidRDefault="00872A28" w:rsidP="00872A28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2.8</w:t>
            </w:r>
          </w:p>
        </w:tc>
        <w:tc>
          <w:tcPr>
            <w:tcW w:w="3550" w:type="dxa"/>
          </w:tcPr>
          <w:p w:rsidR="00872A28" w:rsidRPr="0015118C" w:rsidRDefault="00872A28" w:rsidP="00872A28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40亿条记录入库测试</w:t>
            </w:r>
          </w:p>
        </w:tc>
        <w:tc>
          <w:tcPr>
            <w:tcW w:w="1238" w:type="dxa"/>
          </w:tcPr>
          <w:p w:rsidR="00872A28" w:rsidRPr="0015118C" w:rsidRDefault="00872A28" w:rsidP="00872A28">
            <w:pPr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872A28" w:rsidRPr="00934953" w:rsidTr="00CC52C1">
        <w:tc>
          <w:tcPr>
            <w:tcW w:w="850" w:type="dxa"/>
            <w:vAlign w:val="center"/>
          </w:tcPr>
          <w:p w:rsidR="00872A28" w:rsidRPr="0015118C" w:rsidRDefault="00872A28" w:rsidP="00872A28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4</w:t>
            </w:r>
          </w:p>
        </w:tc>
        <w:tc>
          <w:tcPr>
            <w:tcW w:w="1883" w:type="dxa"/>
          </w:tcPr>
          <w:p w:rsidR="00872A28" w:rsidRPr="0015118C" w:rsidRDefault="00872A28" w:rsidP="00872A28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2.9</w:t>
            </w:r>
          </w:p>
        </w:tc>
        <w:tc>
          <w:tcPr>
            <w:tcW w:w="3550" w:type="dxa"/>
          </w:tcPr>
          <w:p w:rsidR="00872A28" w:rsidRPr="0015118C" w:rsidRDefault="00872A28" w:rsidP="00872A28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80亿条记录入库测试</w:t>
            </w:r>
          </w:p>
        </w:tc>
        <w:tc>
          <w:tcPr>
            <w:tcW w:w="1238" w:type="dxa"/>
          </w:tcPr>
          <w:p w:rsidR="00872A28" w:rsidRPr="0015118C" w:rsidRDefault="00872A28" w:rsidP="00872A28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872A28" w:rsidRPr="00934953" w:rsidTr="00CC52C1">
        <w:tc>
          <w:tcPr>
            <w:tcW w:w="850" w:type="dxa"/>
            <w:vAlign w:val="center"/>
          </w:tcPr>
          <w:p w:rsidR="00872A28" w:rsidRPr="0015118C" w:rsidRDefault="00872A28" w:rsidP="00872A28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5</w:t>
            </w:r>
          </w:p>
        </w:tc>
        <w:tc>
          <w:tcPr>
            <w:tcW w:w="1883" w:type="dxa"/>
            <w:vAlign w:val="center"/>
          </w:tcPr>
          <w:p w:rsidR="00872A28" w:rsidRPr="0015118C" w:rsidRDefault="00872A28" w:rsidP="00872A28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2.10</w:t>
            </w:r>
          </w:p>
        </w:tc>
        <w:tc>
          <w:tcPr>
            <w:tcW w:w="3550" w:type="dxa"/>
          </w:tcPr>
          <w:p w:rsidR="00872A28" w:rsidRPr="0015118C" w:rsidRDefault="00872A28" w:rsidP="00872A28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00亿条记录入库测试</w:t>
            </w:r>
          </w:p>
        </w:tc>
        <w:tc>
          <w:tcPr>
            <w:tcW w:w="1238" w:type="dxa"/>
          </w:tcPr>
          <w:p w:rsidR="00872A28" w:rsidRPr="0015118C" w:rsidRDefault="00872A28" w:rsidP="00872A28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5A76EF" w:rsidRPr="00934953" w:rsidTr="00CC52C1">
        <w:tc>
          <w:tcPr>
            <w:tcW w:w="850" w:type="dxa"/>
            <w:vAlign w:val="center"/>
          </w:tcPr>
          <w:p w:rsidR="005A76EF" w:rsidRPr="0015118C" w:rsidRDefault="001F41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6</w:t>
            </w:r>
          </w:p>
        </w:tc>
        <w:tc>
          <w:tcPr>
            <w:tcW w:w="1883" w:type="dxa"/>
            <w:vAlign w:val="center"/>
          </w:tcPr>
          <w:p w:rsidR="005A76EF" w:rsidRPr="0015118C" w:rsidRDefault="000A0C9B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3</w:t>
            </w:r>
          </w:p>
        </w:tc>
        <w:tc>
          <w:tcPr>
            <w:tcW w:w="3550" w:type="dxa"/>
          </w:tcPr>
          <w:p w:rsidR="005A76EF" w:rsidRPr="0015118C" w:rsidRDefault="00D337C7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数据立方查询性能</w:t>
            </w:r>
          </w:p>
        </w:tc>
        <w:tc>
          <w:tcPr>
            <w:tcW w:w="1238" w:type="dxa"/>
          </w:tcPr>
          <w:p w:rsidR="005A76EF" w:rsidRPr="0015118C" w:rsidRDefault="005A76EF" w:rsidP="00A70F7A">
            <w:pPr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5A76EF" w:rsidRPr="00934953" w:rsidTr="00CC52C1">
        <w:tc>
          <w:tcPr>
            <w:tcW w:w="850" w:type="dxa"/>
            <w:vAlign w:val="center"/>
          </w:tcPr>
          <w:p w:rsidR="005A76EF" w:rsidRPr="0015118C" w:rsidRDefault="001F41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7</w:t>
            </w:r>
          </w:p>
        </w:tc>
        <w:tc>
          <w:tcPr>
            <w:tcW w:w="1883" w:type="dxa"/>
            <w:vAlign w:val="center"/>
          </w:tcPr>
          <w:p w:rsidR="005A76EF" w:rsidRPr="0015118C" w:rsidRDefault="00F52606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3.</w:t>
            </w:r>
            <w:r w:rsidR="002F7EDF" w:rsidRPr="0015118C">
              <w:rPr>
                <w:rFonts w:ascii="宋体" w:hAnsi="宋体" w:cs="Arial" w:hint="eastAsia"/>
                <w:sz w:val="24"/>
                <w:szCs w:val="24"/>
              </w:rPr>
              <w:t>1</w:t>
            </w:r>
          </w:p>
        </w:tc>
        <w:tc>
          <w:tcPr>
            <w:tcW w:w="3550" w:type="dxa"/>
          </w:tcPr>
          <w:p w:rsidR="005A76EF" w:rsidRPr="0015118C" w:rsidRDefault="001A4B98" w:rsidP="00564D77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5000万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条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查询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1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5A76EF" w:rsidRPr="0015118C" w:rsidRDefault="005A76EF" w:rsidP="00A70F7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5A76EF" w:rsidRPr="00934953" w:rsidTr="00CC52C1">
        <w:tc>
          <w:tcPr>
            <w:tcW w:w="850" w:type="dxa"/>
            <w:vAlign w:val="center"/>
          </w:tcPr>
          <w:p w:rsidR="005A76EF" w:rsidRPr="0015118C" w:rsidRDefault="005A76EF" w:rsidP="001F41EF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</w:t>
            </w:r>
            <w:r w:rsidR="001F41EF" w:rsidRPr="0015118C">
              <w:rPr>
                <w:rFonts w:ascii="宋体" w:hAnsi="宋体" w:cs="Arial" w:hint="eastAsia"/>
                <w:sz w:val="24"/>
                <w:szCs w:val="24"/>
              </w:rPr>
              <w:t>8</w:t>
            </w:r>
          </w:p>
        </w:tc>
        <w:tc>
          <w:tcPr>
            <w:tcW w:w="1883" w:type="dxa"/>
            <w:vAlign w:val="center"/>
          </w:tcPr>
          <w:p w:rsidR="005A76EF" w:rsidRPr="0015118C" w:rsidRDefault="00F52606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3.</w:t>
            </w:r>
            <w:r w:rsidR="002F7EDF" w:rsidRPr="0015118C">
              <w:rPr>
                <w:rFonts w:ascii="宋体" w:hAnsi="宋体" w:cs="Arial" w:hint="eastAsia"/>
                <w:sz w:val="24"/>
                <w:szCs w:val="24"/>
              </w:rPr>
              <w:t>2</w:t>
            </w:r>
          </w:p>
        </w:tc>
        <w:tc>
          <w:tcPr>
            <w:tcW w:w="3550" w:type="dxa"/>
          </w:tcPr>
          <w:p w:rsidR="005A76EF" w:rsidRPr="0015118C" w:rsidRDefault="00ED35CF" w:rsidP="007225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亿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</w:t>
            </w:r>
            <w:r w:rsidR="0072257A" w:rsidRPr="0015118C">
              <w:rPr>
                <w:rFonts w:ascii="宋体" w:hAnsi="宋体" w:cs="Arial" w:hint="eastAsia"/>
                <w:sz w:val="24"/>
                <w:szCs w:val="24"/>
              </w:rPr>
              <w:t>查询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1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5A76EF" w:rsidRPr="0015118C" w:rsidRDefault="005A76EF" w:rsidP="00A70F7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5A76EF" w:rsidRPr="00934953" w:rsidTr="00CC52C1">
        <w:tc>
          <w:tcPr>
            <w:tcW w:w="850" w:type="dxa"/>
            <w:vAlign w:val="center"/>
          </w:tcPr>
          <w:p w:rsidR="005A76EF" w:rsidRPr="0015118C" w:rsidRDefault="005A76EF" w:rsidP="001F41EF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</w:t>
            </w:r>
            <w:r w:rsidR="001F41EF" w:rsidRPr="0015118C">
              <w:rPr>
                <w:rFonts w:ascii="宋体" w:hAnsi="宋体" w:cs="Arial" w:hint="eastAsia"/>
                <w:sz w:val="24"/>
                <w:szCs w:val="24"/>
              </w:rPr>
              <w:t>9</w:t>
            </w:r>
          </w:p>
        </w:tc>
        <w:tc>
          <w:tcPr>
            <w:tcW w:w="1883" w:type="dxa"/>
            <w:vAlign w:val="center"/>
          </w:tcPr>
          <w:p w:rsidR="005A76EF" w:rsidRPr="0015118C" w:rsidRDefault="00F52606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3.</w:t>
            </w:r>
            <w:r w:rsidR="002F7EDF" w:rsidRPr="0015118C">
              <w:rPr>
                <w:rFonts w:ascii="宋体" w:hAnsi="宋体" w:cs="Arial" w:hint="eastAsia"/>
                <w:sz w:val="24"/>
                <w:szCs w:val="24"/>
              </w:rPr>
              <w:t>3</w:t>
            </w:r>
          </w:p>
        </w:tc>
        <w:tc>
          <w:tcPr>
            <w:tcW w:w="3550" w:type="dxa"/>
          </w:tcPr>
          <w:p w:rsidR="005A76EF" w:rsidRPr="0015118C" w:rsidRDefault="002D0326" w:rsidP="00AA7A6F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亿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</w:t>
            </w:r>
            <w:r w:rsidR="00AA7A6F" w:rsidRPr="0015118C">
              <w:rPr>
                <w:rFonts w:ascii="宋体" w:hAnsi="宋体" w:cs="Arial" w:hint="eastAsia"/>
                <w:sz w:val="24"/>
                <w:szCs w:val="24"/>
              </w:rPr>
              <w:t>查询</w:t>
            </w:r>
            <w:r w:rsidR="008B5C23" w:rsidRPr="0015118C">
              <w:rPr>
                <w:rFonts w:ascii="宋体" w:hAnsi="宋体" w:cs="Arial" w:hint="eastAsia"/>
                <w:sz w:val="24"/>
                <w:szCs w:val="24"/>
              </w:rPr>
              <w:t>1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0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5A76EF" w:rsidRPr="0015118C" w:rsidRDefault="005A76EF" w:rsidP="00A70F7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5A76EF" w:rsidRPr="00934953" w:rsidTr="00CC52C1">
        <w:tc>
          <w:tcPr>
            <w:tcW w:w="850" w:type="dxa"/>
            <w:vAlign w:val="center"/>
          </w:tcPr>
          <w:p w:rsidR="005A76EF" w:rsidRPr="0015118C" w:rsidRDefault="001F41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20</w:t>
            </w:r>
          </w:p>
        </w:tc>
        <w:tc>
          <w:tcPr>
            <w:tcW w:w="1883" w:type="dxa"/>
            <w:vAlign w:val="center"/>
          </w:tcPr>
          <w:p w:rsidR="005A76EF" w:rsidRPr="0015118C" w:rsidRDefault="00F52606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3.</w:t>
            </w:r>
            <w:r w:rsidR="002F7EDF" w:rsidRPr="0015118C">
              <w:rPr>
                <w:rFonts w:ascii="宋体" w:hAnsi="宋体" w:cs="Arial" w:hint="eastAsia"/>
                <w:sz w:val="24"/>
                <w:szCs w:val="24"/>
              </w:rPr>
              <w:t>4</w:t>
            </w:r>
          </w:p>
        </w:tc>
        <w:tc>
          <w:tcPr>
            <w:tcW w:w="3550" w:type="dxa"/>
          </w:tcPr>
          <w:p w:rsidR="005A76EF" w:rsidRPr="0015118C" w:rsidRDefault="00A353BA" w:rsidP="00AA7A6F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5亿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</w:t>
            </w:r>
            <w:r w:rsidR="00AA7A6F" w:rsidRPr="0015118C">
              <w:rPr>
                <w:rFonts w:ascii="宋体" w:hAnsi="宋体" w:cs="Arial" w:hint="eastAsia"/>
                <w:sz w:val="24"/>
                <w:szCs w:val="24"/>
              </w:rPr>
              <w:t>查询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1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5A76EF" w:rsidRPr="0015118C" w:rsidRDefault="005A76EF" w:rsidP="00A70F7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5A76EF" w:rsidRPr="00934953" w:rsidTr="00CC52C1">
        <w:tc>
          <w:tcPr>
            <w:tcW w:w="850" w:type="dxa"/>
            <w:vAlign w:val="center"/>
          </w:tcPr>
          <w:p w:rsidR="005A76EF" w:rsidRPr="0015118C" w:rsidRDefault="001F41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21</w:t>
            </w:r>
          </w:p>
        </w:tc>
        <w:tc>
          <w:tcPr>
            <w:tcW w:w="1883" w:type="dxa"/>
          </w:tcPr>
          <w:p w:rsidR="005A76EF" w:rsidRPr="0015118C" w:rsidRDefault="00F52606" w:rsidP="00A70F7A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3.</w:t>
            </w:r>
            <w:r w:rsidR="002F7EDF" w:rsidRPr="0015118C">
              <w:rPr>
                <w:rFonts w:ascii="宋体" w:hAnsi="宋体" w:cs="Arial" w:hint="eastAsia"/>
                <w:sz w:val="24"/>
                <w:szCs w:val="24"/>
              </w:rPr>
              <w:t>5</w:t>
            </w:r>
          </w:p>
        </w:tc>
        <w:tc>
          <w:tcPr>
            <w:tcW w:w="3550" w:type="dxa"/>
          </w:tcPr>
          <w:p w:rsidR="005A76EF" w:rsidRPr="0015118C" w:rsidRDefault="002C7626" w:rsidP="00AA7A6F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5亿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="00AA7A6F" w:rsidRPr="0015118C">
              <w:rPr>
                <w:rFonts w:ascii="宋体" w:hAnsi="宋体" w:cs="Arial" w:hint="eastAsia"/>
                <w:sz w:val="24"/>
                <w:szCs w:val="24"/>
              </w:rPr>
              <w:t>中查询</w:t>
            </w:r>
            <w:r w:rsidR="00E20A08" w:rsidRPr="0015118C">
              <w:rPr>
                <w:rFonts w:ascii="宋体" w:hAnsi="宋体" w:cs="Arial" w:hint="eastAsia"/>
                <w:sz w:val="24"/>
                <w:szCs w:val="24"/>
              </w:rPr>
              <w:t>1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0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5A76EF" w:rsidRPr="0015118C" w:rsidRDefault="005A76EF" w:rsidP="00A70F7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1A5631" w:rsidRPr="00934953" w:rsidTr="00CC52C1">
        <w:tc>
          <w:tcPr>
            <w:tcW w:w="850" w:type="dxa"/>
            <w:vAlign w:val="center"/>
          </w:tcPr>
          <w:p w:rsidR="001A5631" w:rsidRPr="0015118C" w:rsidRDefault="001F41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22</w:t>
            </w:r>
          </w:p>
        </w:tc>
        <w:tc>
          <w:tcPr>
            <w:tcW w:w="1883" w:type="dxa"/>
          </w:tcPr>
          <w:p w:rsidR="001A5631" w:rsidRPr="0015118C" w:rsidRDefault="001A5631" w:rsidP="00A70F7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3.7</w:t>
            </w:r>
          </w:p>
        </w:tc>
        <w:tc>
          <w:tcPr>
            <w:tcW w:w="3550" w:type="dxa"/>
          </w:tcPr>
          <w:p w:rsidR="001A5631" w:rsidRPr="0015118C" w:rsidRDefault="00C039C6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0亿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查询1000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1A5631" w:rsidRPr="0015118C" w:rsidRDefault="007F679B" w:rsidP="00A70F7A">
            <w:pPr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7F679B" w:rsidRPr="00934953" w:rsidTr="00CC52C1">
        <w:tc>
          <w:tcPr>
            <w:tcW w:w="850" w:type="dxa"/>
            <w:vAlign w:val="center"/>
          </w:tcPr>
          <w:p w:rsidR="007F679B" w:rsidRPr="0015118C" w:rsidRDefault="001F41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23</w:t>
            </w:r>
          </w:p>
        </w:tc>
        <w:tc>
          <w:tcPr>
            <w:tcW w:w="1883" w:type="dxa"/>
          </w:tcPr>
          <w:p w:rsidR="007F679B" w:rsidRPr="0015118C" w:rsidRDefault="007F679B" w:rsidP="00A70F7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3.8</w:t>
            </w:r>
          </w:p>
        </w:tc>
        <w:tc>
          <w:tcPr>
            <w:tcW w:w="3550" w:type="dxa"/>
          </w:tcPr>
          <w:p w:rsidR="007F679B" w:rsidRPr="0015118C" w:rsidRDefault="007F679B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20亿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查询1000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7F679B" w:rsidRPr="0015118C" w:rsidRDefault="007F679B" w:rsidP="00A70F7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7F679B" w:rsidRPr="00934953" w:rsidTr="00CC52C1">
        <w:tc>
          <w:tcPr>
            <w:tcW w:w="850" w:type="dxa"/>
            <w:vAlign w:val="center"/>
          </w:tcPr>
          <w:p w:rsidR="007F679B" w:rsidRPr="0015118C" w:rsidRDefault="001F41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lastRenderedPageBreak/>
              <w:t>24</w:t>
            </w:r>
          </w:p>
        </w:tc>
        <w:tc>
          <w:tcPr>
            <w:tcW w:w="1883" w:type="dxa"/>
          </w:tcPr>
          <w:p w:rsidR="007F679B" w:rsidRPr="0015118C" w:rsidRDefault="007F679B" w:rsidP="00A70F7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3.9</w:t>
            </w:r>
          </w:p>
        </w:tc>
        <w:tc>
          <w:tcPr>
            <w:tcW w:w="3550" w:type="dxa"/>
          </w:tcPr>
          <w:p w:rsidR="007F679B" w:rsidRPr="0015118C" w:rsidRDefault="007F679B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40亿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查询1000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7F679B" w:rsidRPr="0015118C" w:rsidRDefault="007F679B" w:rsidP="00A70F7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7F679B" w:rsidRPr="00934953" w:rsidTr="00CC52C1">
        <w:tc>
          <w:tcPr>
            <w:tcW w:w="850" w:type="dxa"/>
            <w:vAlign w:val="center"/>
          </w:tcPr>
          <w:p w:rsidR="007F679B" w:rsidRPr="0015118C" w:rsidRDefault="001F41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25</w:t>
            </w:r>
          </w:p>
        </w:tc>
        <w:tc>
          <w:tcPr>
            <w:tcW w:w="1883" w:type="dxa"/>
          </w:tcPr>
          <w:p w:rsidR="007F679B" w:rsidRPr="0015118C" w:rsidRDefault="007F679B" w:rsidP="00A70F7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3.10</w:t>
            </w:r>
          </w:p>
        </w:tc>
        <w:tc>
          <w:tcPr>
            <w:tcW w:w="3550" w:type="dxa"/>
          </w:tcPr>
          <w:p w:rsidR="007F679B" w:rsidRPr="0015118C" w:rsidRDefault="007F679B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80亿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查询1000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7F679B" w:rsidRPr="0015118C" w:rsidRDefault="007F679B" w:rsidP="00A70F7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7F679B" w:rsidRPr="00934953" w:rsidTr="00CC52C1">
        <w:tc>
          <w:tcPr>
            <w:tcW w:w="850" w:type="dxa"/>
            <w:vAlign w:val="center"/>
          </w:tcPr>
          <w:p w:rsidR="007F679B" w:rsidRPr="0015118C" w:rsidRDefault="001F41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26</w:t>
            </w:r>
          </w:p>
        </w:tc>
        <w:tc>
          <w:tcPr>
            <w:tcW w:w="1883" w:type="dxa"/>
          </w:tcPr>
          <w:p w:rsidR="007F679B" w:rsidRPr="0015118C" w:rsidRDefault="007F679B" w:rsidP="00A70F7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1.3.11</w:t>
            </w:r>
          </w:p>
        </w:tc>
        <w:tc>
          <w:tcPr>
            <w:tcW w:w="3550" w:type="dxa"/>
          </w:tcPr>
          <w:p w:rsidR="007F679B" w:rsidRPr="0015118C" w:rsidRDefault="007F679B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00亿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查询1000条</w:t>
            </w:r>
            <w:r w:rsidR="00564D7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7F679B" w:rsidRPr="0015118C" w:rsidRDefault="007F679B" w:rsidP="00A70F7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1A5631" w:rsidRPr="00934953" w:rsidTr="00CC52C1">
        <w:tc>
          <w:tcPr>
            <w:tcW w:w="850" w:type="dxa"/>
            <w:vAlign w:val="center"/>
          </w:tcPr>
          <w:p w:rsidR="001A5631" w:rsidRPr="0015118C" w:rsidRDefault="001F41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27</w:t>
            </w:r>
          </w:p>
        </w:tc>
        <w:tc>
          <w:tcPr>
            <w:tcW w:w="1883" w:type="dxa"/>
          </w:tcPr>
          <w:p w:rsidR="001A5631" w:rsidRPr="0015118C" w:rsidRDefault="001A5631" w:rsidP="00A70F7A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</w:t>
            </w:r>
          </w:p>
        </w:tc>
        <w:tc>
          <w:tcPr>
            <w:tcW w:w="3550" w:type="dxa"/>
          </w:tcPr>
          <w:p w:rsidR="001A5631" w:rsidRPr="0015118C" w:rsidRDefault="001A5631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HBase</w:t>
            </w:r>
          </w:p>
        </w:tc>
        <w:tc>
          <w:tcPr>
            <w:tcW w:w="1238" w:type="dxa"/>
          </w:tcPr>
          <w:p w:rsidR="001A5631" w:rsidRPr="0015118C" w:rsidRDefault="001A5631" w:rsidP="00A70F7A">
            <w:pPr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1A5631" w:rsidRPr="00934953" w:rsidTr="00CC52C1">
        <w:tc>
          <w:tcPr>
            <w:tcW w:w="850" w:type="dxa"/>
            <w:vAlign w:val="center"/>
          </w:tcPr>
          <w:p w:rsidR="001A5631" w:rsidRPr="0015118C" w:rsidRDefault="001F41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28</w:t>
            </w:r>
          </w:p>
        </w:tc>
        <w:tc>
          <w:tcPr>
            <w:tcW w:w="1883" w:type="dxa"/>
          </w:tcPr>
          <w:p w:rsidR="001A5631" w:rsidRPr="0015118C" w:rsidRDefault="001A5631" w:rsidP="00A70F7A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1</w:t>
            </w:r>
          </w:p>
        </w:tc>
        <w:tc>
          <w:tcPr>
            <w:tcW w:w="3550" w:type="dxa"/>
          </w:tcPr>
          <w:p w:rsidR="001A5631" w:rsidRPr="0015118C" w:rsidRDefault="001A5631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HBase可靠性</w:t>
            </w:r>
          </w:p>
        </w:tc>
        <w:tc>
          <w:tcPr>
            <w:tcW w:w="1238" w:type="dxa"/>
          </w:tcPr>
          <w:p w:rsidR="001A5631" w:rsidRPr="0015118C" w:rsidRDefault="001A5631" w:rsidP="00A70F7A">
            <w:pPr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1A5631" w:rsidRPr="00934953" w:rsidTr="00CC52C1">
        <w:tc>
          <w:tcPr>
            <w:tcW w:w="850" w:type="dxa"/>
            <w:vAlign w:val="center"/>
          </w:tcPr>
          <w:p w:rsidR="001A5631" w:rsidRPr="0015118C" w:rsidRDefault="006F490C" w:rsidP="001F41EF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2</w:t>
            </w:r>
            <w:r w:rsidR="001F41EF" w:rsidRPr="0015118C">
              <w:rPr>
                <w:rFonts w:ascii="宋体" w:hAnsi="宋体" w:cs="Arial" w:hint="eastAsia"/>
                <w:sz w:val="24"/>
                <w:szCs w:val="24"/>
              </w:rPr>
              <w:t>9</w:t>
            </w:r>
          </w:p>
        </w:tc>
        <w:tc>
          <w:tcPr>
            <w:tcW w:w="1883" w:type="dxa"/>
          </w:tcPr>
          <w:p w:rsidR="001A5631" w:rsidRPr="0015118C" w:rsidRDefault="001A5631" w:rsidP="00A70F7A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1.1</w:t>
            </w:r>
          </w:p>
        </w:tc>
        <w:tc>
          <w:tcPr>
            <w:tcW w:w="3550" w:type="dxa"/>
          </w:tcPr>
          <w:p w:rsidR="001A5631" w:rsidRPr="0015118C" w:rsidRDefault="001A5631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Primary（AvatarNode1）节点故障</w:t>
            </w:r>
          </w:p>
        </w:tc>
        <w:tc>
          <w:tcPr>
            <w:tcW w:w="1238" w:type="dxa"/>
          </w:tcPr>
          <w:p w:rsidR="001A5631" w:rsidRPr="0015118C" w:rsidRDefault="001A5631" w:rsidP="00A70F7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HBase主节点故障时，主、备节点切换时间为</w:t>
            </w:r>
            <w:r w:rsidR="00C1004B" w:rsidRPr="0015118C">
              <w:rPr>
                <w:rFonts w:ascii="宋体" w:hAnsi="宋体" w:cs="Arial" w:hint="eastAsia"/>
                <w:sz w:val="24"/>
                <w:szCs w:val="24"/>
              </w:rPr>
              <w:t>10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s</w:t>
            </w:r>
          </w:p>
        </w:tc>
      </w:tr>
      <w:tr w:rsidR="001A5631" w:rsidRPr="00934953" w:rsidTr="00CC52C1">
        <w:tc>
          <w:tcPr>
            <w:tcW w:w="850" w:type="dxa"/>
            <w:vAlign w:val="center"/>
          </w:tcPr>
          <w:p w:rsidR="001A5631" w:rsidRPr="0015118C" w:rsidRDefault="001F41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0</w:t>
            </w:r>
          </w:p>
        </w:tc>
        <w:tc>
          <w:tcPr>
            <w:tcW w:w="1883" w:type="dxa"/>
            <w:vAlign w:val="center"/>
          </w:tcPr>
          <w:p w:rsidR="001A5631" w:rsidRPr="0015118C" w:rsidRDefault="001A5631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1.2</w:t>
            </w:r>
          </w:p>
        </w:tc>
        <w:tc>
          <w:tcPr>
            <w:tcW w:w="3550" w:type="dxa"/>
          </w:tcPr>
          <w:p w:rsidR="001A5631" w:rsidRPr="0015118C" w:rsidRDefault="001A5631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datanode节点故障</w:t>
            </w:r>
          </w:p>
        </w:tc>
        <w:tc>
          <w:tcPr>
            <w:tcW w:w="1238" w:type="dxa"/>
          </w:tcPr>
          <w:p w:rsidR="001A5631" w:rsidRPr="0015118C" w:rsidRDefault="001A5631" w:rsidP="00A70F7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1A5631" w:rsidRPr="00934953" w:rsidTr="00CC52C1">
        <w:tc>
          <w:tcPr>
            <w:tcW w:w="850" w:type="dxa"/>
            <w:vAlign w:val="center"/>
          </w:tcPr>
          <w:p w:rsidR="001A5631" w:rsidRPr="0015118C" w:rsidRDefault="001F41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1</w:t>
            </w:r>
          </w:p>
        </w:tc>
        <w:tc>
          <w:tcPr>
            <w:tcW w:w="1883" w:type="dxa"/>
            <w:vAlign w:val="center"/>
          </w:tcPr>
          <w:p w:rsidR="001A5631" w:rsidRPr="0015118C" w:rsidRDefault="001A5631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2</w:t>
            </w:r>
          </w:p>
        </w:tc>
        <w:tc>
          <w:tcPr>
            <w:tcW w:w="3550" w:type="dxa"/>
          </w:tcPr>
          <w:p w:rsidR="001A5631" w:rsidRPr="0015118C" w:rsidRDefault="001A5631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HBase入库速率</w:t>
            </w:r>
          </w:p>
        </w:tc>
        <w:tc>
          <w:tcPr>
            <w:tcW w:w="1238" w:type="dxa"/>
          </w:tcPr>
          <w:p w:rsidR="001A5631" w:rsidRPr="0015118C" w:rsidRDefault="001A5631" w:rsidP="00A70F7A">
            <w:pPr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1A5631" w:rsidRPr="00934953" w:rsidTr="00CC52C1">
        <w:tc>
          <w:tcPr>
            <w:tcW w:w="850" w:type="dxa"/>
            <w:vAlign w:val="center"/>
          </w:tcPr>
          <w:p w:rsidR="001A5631" w:rsidRPr="0015118C" w:rsidRDefault="001F41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2</w:t>
            </w:r>
          </w:p>
        </w:tc>
        <w:tc>
          <w:tcPr>
            <w:tcW w:w="1883" w:type="dxa"/>
          </w:tcPr>
          <w:p w:rsidR="001A5631" w:rsidRPr="0015118C" w:rsidRDefault="001A5631" w:rsidP="00A70F7A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2.1</w:t>
            </w:r>
          </w:p>
        </w:tc>
        <w:tc>
          <w:tcPr>
            <w:tcW w:w="3550" w:type="dxa"/>
          </w:tcPr>
          <w:p w:rsidR="001A5631" w:rsidRPr="0015118C" w:rsidRDefault="001A5631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单客户端数据入库</w:t>
            </w:r>
          </w:p>
        </w:tc>
        <w:tc>
          <w:tcPr>
            <w:tcW w:w="1238" w:type="dxa"/>
          </w:tcPr>
          <w:p w:rsidR="001A5631" w:rsidRPr="0015118C" w:rsidRDefault="001A5631" w:rsidP="00A70F7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1A5631" w:rsidRPr="00934953" w:rsidTr="00CC52C1">
        <w:tc>
          <w:tcPr>
            <w:tcW w:w="850" w:type="dxa"/>
            <w:vAlign w:val="center"/>
          </w:tcPr>
          <w:p w:rsidR="001A5631" w:rsidRPr="0015118C" w:rsidRDefault="001F41EF" w:rsidP="00A70F7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3</w:t>
            </w:r>
          </w:p>
        </w:tc>
        <w:tc>
          <w:tcPr>
            <w:tcW w:w="1883" w:type="dxa"/>
          </w:tcPr>
          <w:p w:rsidR="001A5631" w:rsidRPr="0015118C" w:rsidRDefault="001A5631" w:rsidP="00A70F7A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2.2</w:t>
            </w:r>
          </w:p>
        </w:tc>
        <w:tc>
          <w:tcPr>
            <w:tcW w:w="3550" w:type="dxa"/>
          </w:tcPr>
          <w:p w:rsidR="001A5631" w:rsidRPr="0015118C" w:rsidRDefault="001A5631" w:rsidP="00A70F7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多客户端数据入库速率</w:t>
            </w:r>
          </w:p>
        </w:tc>
        <w:tc>
          <w:tcPr>
            <w:tcW w:w="1238" w:type="dxa"/>
          </w:tcPr>
          <w:p w:rsidR="001A5631" w:rsidRPr="0015118C" w:rsidRDefault="001A5631" w:rsidP="00A70F7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091C9A" w:rsidRPr="00934953" w:rsidTr="00CC52C1">
        <w:tc>
          <w:tcPr>
            <w:tcW w:w="850" w:type="dxa"/>
            <w:vAlign w:val="center"/>
          </w:tcPr>
          <w:p w:rsidR="00091C9A" w:rsidRPr="0015118C" w:rsidRDefault="00091C9A" w:rsidP="00091C9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4</w:t>
            </w:r>
          </w:p>
        </w:tc>
        <w:tc>
          <w:tcPr>
            <w:tcW w:w="1883" w:type="dxa"/>
          </w:tcPr>
          <w:p w:rsidR="00091C9A" w:rsidRPr="0015118C" w:rsidRDefault="00091C9A" w:rsidP="00091C9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2.3</w:t>
            </w:r>
          </w:p>
        </w:tc>
        <w:tc>
          <w:tcPr>
            <w:tcW w:w="3550" w:type="dxa"/>
          </w:tcPr>
          <w:p w:rsidR="00091C9A" w:rsidRPr="0015118C" w:rsidRDefault="00091C9A" w:rsidP="00091C9A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5000万条记录入库测试</w:t>
            </w:r>
          </w:p>
        </w:tc>
        <w:tc>
          <w:tcPr>
            <w:tcW w:w="1238" w:type="dxa"/>
          </w:tcPr>
          <w:p w:rsidR="00091C9A" w:rsidRPr="0015118C" w:rsidRDefault="00091C9A" w:rsidP="00091C9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091C9A" w:rsidRPr="00934953" w:rsidTr="00CC52C1">
        <w:tc>
          <w:tcPr>
            <w:tcW w:w="850" w:type="dxa"/>
            <w:vAlign w:val="center"/>
          </w:tcPr>
          <w:p w:rsidR="00091C9A" w:rsidRPr="0015118C" w:rsidRDefault="00091C9A" w:rsidP="00091C9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5</w:t>
            </w:r>
          </w:p>
        </w:tc>
        <w:tc>
          <w:tcPr>
            <w:tcW w:w="1883" w:type="dxa"/>
          </w:tcPr>
          <w:p w:rsidR="00091C9A" w:rsidRPr="0015118C" w:rsidRDefault="00091C9A" w:rsidP="00091C9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2.4</w:t>
            </w:r>
          </w:p>
        </w:tc>
        <w:tc>
          <w:tcPr>
            <w:tcW w:w="3550" w:type="dxa"/>
          </w:tcPr>
          <w:p w:rsidR="00091C9A" w:rsidRPr="0015118C" w:rsidRDefault="00091C9A" w:rsidP="00091C9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亿条记录入库测试</w:t>
            </w:r>
          </w:p>
        </w:tc>
        <w:tc>
          <w:tcPr>
            <w:tcW w:w="1238" w:type="dxa"/>
          </w:tcPr>
          <w:p w:rsidR="00091C9A" w:rsidRPr="0015118C" w:rsidRDefault="00091C9A" w:rsidP="00091C9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091C9A" w:rsidRPr="00934953" w:rsidTr="00CC52C1">
        <w:tc>
          <w:tcPr>
            <w:tcW w:w="850" w:type="dxa"/>
            <w:vAlign w:val="center"/>
          </w:tcPr>
          <w:p w:rsidR="00091C9A" w:rsidRPr="0015118C" w:rsidRDefault="00091C9A" w:rsidP="00091C9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6</w:t>
            </w:r>
          </w:p>
        </w:tc>
        <w:tc>
          <w:tcPr>
            <w:tcW w:w="1883" w:type="dxa"/>
          </w:tcPr>
          <w:p w:rsidR="00091C9A" w:rsidRPr="0015118C" w:rsidRDefault="00091C9A" w:rsidP="00091C9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2.5</w:t>
            </w:r>
          </w:p>
        </w:tc>
        <w:tc>
          <w:tcPr>
            <w:tcW w:w="3550" w:type="dxa"/>
          </w:tcPr>
          <w:p w:rsidR="00091C9A" w:rsidRPr="0015118C" w:rsidRDefault="00091C9A" w:rsidP="00091C9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5亿条记录入库测试</w:t>
            </w:r>
          </w:p>
        </w:tc>
        <w:tc>
          <w:tcPr>
            <w:tcW w:w="1238" w:type="dxa"/>
          </w:tcPr>
          <w:p w:rsidR="00091C9A" w:rsidRPr="0015118C" w:rsidRDefault="00091C9A" w:rsidP="00091C9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091C9A" w:rsidRPr="00934953" w:rsidTr="00CC52C1">
        <w:tc>
          <w:tcPr>
            <w:tcW w:w="850" w:type="dxa"/>
            <w:vAlign w:val="center"/>
          </w:tcPr>
          <w:p w:rsidR="00091C9A" w:rsidRPr="0015118C" w:rsidRDefault="00091C9A" w:rsidP="00091C9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7</w:t>
            </w:r>
          </w:p>
        </w:tc>
        <w:tc>
          <w:tcPr>
            <w:tcW w:w="1883" w:type="dxa"/>
          </w:tcPr>
          <w:p w:rsidR="00091C9A" w:rsidRPr="0015118C" w:rsidRDefault="00091C9A" w:rsidP="00091C9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2.6</w:t>
            </w:r>
          </w:p>
        </w:tc>
        <w:tc>
          <w:tcPr>
            <w:tcW w:w="3550" w:type="dxa"/>
          </w:tcPr>
          <w:p w:rsidR="00091C9A" w:rsidRPr="0015118C" w:rsidRDefault="00091C9A" w:rsidP="00091C9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0亿条记录入库测试</w:t>
            </w:r>
          </w:p>
        </w:tc>
        <w:tc>
          <w:tcPr>
            <w:tcW w:w="1238" w:type="dxa"/>
          </w:tcPr>
          <w:p w:rsidR="00091C9A" w:rsidRPr="0015118C" w:rsidRDefault="00091C9A" w:rsidP="00091C9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091C9A" w:rsidRPr="00934953" w:rsidTr="00CC52C1">
        <w:tc>
          <w:tcPr>
            <w:tcW w:w="850" w:type="dxa"/>
            <w:vAlign w:val="center"/>
          </w:tcPr>
          <w:p w:rsidR="00091C9A" w:rsidRPr="0015118C" w:rsidRDefault="00091C9A" w:rsidP="00091C9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8</w:t>
            </w:r>
          </w:p>
        </w:tc>
        <w:tc>
          <w:tcPr>
            <w:tcW w:w="1883" w:type="dxa"/>
          </w:tcPr>
          <w:p w:rsidR="00091C9A" w:rsidRPr="0015118C" w:rsidRDefault="00091C9A" w:rsidP="00091C9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2.7</w:t>
            </w:r>
          </w:p>
        </w:tc>
        <w:tc>
          <w:tcPr>
            <w:tcW w:w="3550" w:type="dxa"/>
          </w:tcPr>
          <w:p w:rsidR="00091C9A" w:rsidRPr="0015118C" w:rsidRDefault="00091C9A" w:rsidP="00091C9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20亿条万记录入库测试</w:t>
            </w:r>
          </w:p>
        </w:tc>
        <w:tc>
          <w:tcPr>
            <w:tcW w:w="1238" w:type="dxa"/>
          </w:tcPr>
          <w:p w:rsidR="00091C9A" w:rsidRPr="0015118C" w:rsidRDefault="00091C9A" w:rsidP="00091C9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091C9A" w:rsidRPr="00934953" w:rsidTr="00CC52C1">
        <w:tc>
          <w:tcPr>
            <w:tcW w:w="850" w:type="dxa"/>
            <w:vAlign w:val="center"/>
          </w:tcPr>
          <w:p w:rsidR="00091C9A" w:rsidRPr="0015118C" w:rsidRDefault="00091C9A" w:rsidP="00091C9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9</w:t>
            </w:r>
          </w:p>
        </w:tc>
        <w:tc>
          <w:tcPr>
            <w:tcW w:w="1883" w:type="dxa"/>
          </w:tcPr>
          <w:p w:rsidR="00091C9A" w:rsidRPr="0015118C" w:rsidRDefault="00091C9A" w:rsidP="00091C9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2.8</w:t>
            </w:r>
          </w:p>
        </w:tc>
        <w:tc>
          <w:tcPr>
            <w:tcW w:w="3550" w:type="dxa"/>
          </w:tcPr>
          <w:p w:rsidR="00091C9A" w:rsidRPr="0015118C" w:rsidRDefault="00091C9A" w:rsidP="00091C9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40亿万记录入库测试</w:t>
            </w:r>
          </w:p>
        </w:tc>
        <w:tc>
          <w:tcPr>
            <w:tcW w:w="1238" w:type="dxa"/>
          </w:tcPr>
          <w:p w:rsidR="00091C9A" w:rsidRPr="0015118C" w:rsidRDefault="00091C9A" w:rsidP="00091C9A">
            <w:pPr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091C9A" w:rsidRPr="00934953" w:rsidTr="00CC52C1">
        <w:tc>
          <w:tcPr>
            <w:tcW w:w="850" w:type="dxa"/>
            <w:vAlign w:val="center"/>
          </w:tcPr>
          <w:p w:rsidR="00091C9A" w:rsidRPr="0015118C" w:rsidRDefault="00091C9A" w:rsidP="00091C9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40</w:t>
            </w:r>
          </w:p>
        </w:tc>
        <w:tc>
          <w:tcPr>
            <w:tcW w:w="1883" w:type="dxa"/>
          </w:tcPr>
          <w:p w:rsidR="00091C9A" w:rsidRPr="0015118C" w:rsidRDefault="00091C9A" w:rsidP="00091C9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2.9</w:t>
            </w:r>
          </w:p>
        </w:tc>
        <w:tc>
          <w:tcPr>
            <w:tcW w:w="3550" w:type="dxa"/>
          </w:tcPr>
          <w:p w:rsidR="00091C9A" w:rsidRPr="0015118C" w:rsidRDefault="00091C9A" w:rsidP="00091C9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80亿万记录入库测试</w:t>
            </w:r>
          </w:p>
        </w:tc>
        <w:tc>
          <w:tcPr>
            <w:tcW w:w="1238" w:type="dxa"/>
          </w:tcPr>
          <w:p w:rsidR="00091C9A" w:rsidRPr="0015118C" w:rsidRDefault="00091C9A" w:rsidP="00091C9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091C9A" w:rsidRPr="00934953" w:rsidTr="00CC52C1">
        <w:tc>
          <w:tcPr>
            <w:tcW w:w="850" w:type="dxa"/>
            <w:vAlign w:val="center"/>
          </w:tcPr>
          <w:p w:rsidR="00091C9A" w:rsidRPr="0015118C" w:rsidRDefault="00091C9A" w:rsidP="00091C9A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41</w:t>
            </w:r>
          </w:p>
        </w:tc>
        <w:tc>
          <w:tcPr>
            <w:tcW w:w="1883" w:type="dxa"/>
          </w:tcPr>
          <w:p w:rsidR="00091C9A" w:rsidRPr="0015118C" w:rsidRDefault="00091C9A" w:rsidP="00091C9A">
            <w:pPr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2.10</w:t>
            </w:r>
          </w:p>
        </w:tc>
        <w:tc>
          <w:tcPr>
            <w:tcW w:w="3550" w:type="dxa"/>
          </w:tcPr>
          <w:p w:rsidR="00091C9A" w:rsidRPr="0015118C" w:rsidRDefault="00091C9A" w:rsidP="00091C9A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00亿万记录入库测试</w:t>
            </w:r>
          </w:p>
        </w:tc>
        <w:tc>
          <w:tcPr>
            <w:tcW w:w="1238" w:type="dxa"/>
          </w:tcPr>
          <w:p w:rsidR="00091C9A" w:rsidRPr="0015118C" w:rsidRDefault="00091C9A" w:rsidP="00091C9A">
            <w:pPr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CC52C1" w:rsidRPr="00934953" w:rsidTr="00CC52C1">
        <w:tc>
          <w:tcPr>
            <w:tcW w:w="850" w:type="dxa"/>
            <w:vAlign w:val="center"/>
          </w:tcPr>
          <w:p w:rsidR="00CC52C1" w:rsidRPr="0015118C" w:rsidRDefault="001F41EF" w:rsidP="00CC52C1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42</w:t>
            </w:r>
          </w:p>
        </w:tc>
        <w:tc>
          <w:tcPr>
            <w:tcW w:w="1883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3</w:t>
            </w:r>
          </w:p>
        </w:tc>
        <w:tc>
          <w:tcPr>
            <w:tcW w:w="3550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HBase查询性能测试</w:t>
            </w:r>
          </w:p>
        </w:tc>
        <w:tc>
          <w:tcPr>
            <w:tcW w:w="1238" w:type="dxa"/>
          </w:tcPr>
          <w:p w:rsidR="00CC52C1" w:rsidRPr="0015118C" w:rsidRDefault="00CC52C1" w:rsidP="00CC52C1">
            <w:pPr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CC52C1" w:rsidRPr="00934953" w:rsidTr="00CC52C1">
        <w:tc>
          <w:tcPr>
            <w:tcW w:w="850" w:type="dxa"/>
            <w:vAlign w:val="center"/>
          </w:tcPr>
          <w:p w:rsidR="00CC52C1" w:rsidRPr="0015118C" w:rsidRDefault="001F41EF" w:rsidP="00CC52C1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43</w:t>
            </w:r>
          </w:p>
        </w:tc>
        <w:tc>
          <w:tcPr>
            <w:tcW w:w="1883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3.1</w:t>
            </w:r>
          </w:p>
        </w:tc>
        <w:tc>
          <w:tcPr>
            <w:tcW w:w="3550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5000万</w:t>
            </w:r>
            <w:r w:rsidR="002A66C5" w:rsidRPr="0015118C">
              <w:rPr>
                <w:rFonts w:ascii="宋体" w:hAnsi="宋体" w:cs="Arial" w:hint="eastAsia"/>
                <w:sz w:val="24"/>
                <w:szCs w:val="24"/>
              </w:rPr>
              <w:t>条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查询1</w:t>
            </w:r>
            <w:r w:rsidR="002A66C5" w:rsidRPr="0015118C">
              <w:rPr>
                <w:rFonts w:ascii="宋体" w:hAnsi="宋体" w:cs="Arial" w:hint="eastAsia"/>
                <w:sz w:val="24"/>
                <w:szCs w:val="24"/>
              </w:rPr>
              <w:t>0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条</w:t>
            </w:r>
            <w:r w:rsidR="002A66C5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CC52C1" w:rsidRPr="00934953" w:rsidTr="00CC52C1">
        <w:tc>
          <w:tcPr>
            <w:tcW w:w="850" w:type="dxa"/>
            <w:vAlign w:val="center"/>
          </w:tcPr>
          <w:p w:rsidR="00CC52C1" w:rsidRPr="0015118C" w:rsidRDefault="001F41EF" w:rsidP="00CC52C1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44</w:t>
            </w:r>
          </w:p>
        </w:tc>
        <w:tc>
          <w:tcPr>
            <w:tcW w:w="1883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3.2</w:t>
            </w:r>
          </w:p>
        </w:tc>
        <w:tc>
          <w:tcPr>
            <w:tcW w:w="3550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亿条</w:t>
            </w:r>
            <w:r w:rsidR="002A66C5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查询1条</w:t>
            </w:r>
            <w:r w:rsidR="002A66C5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CC52C1" w:rsidRPr="00934953" w:rsidTr="00CC52C1">
        <w:tc>
          <w:tcPr>
            <w:tcW w:w="850" w:type="dxa"/>
            <w:vAlign w:val="center"/>
          </w:tcPr>
          <w:p w:rsidR="00CC52C1" w:rsidRPr="0015118C" w:rsidRDefault="001F41EF" w:rsidP="00CC52C1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45</w:t>
            </w:r>
          </w:p>
        </w:tc>
        <w:tc>
          <w:tcPr>
            <w:tcW w:w="1883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3.3</w:t>
            </w:r>
          </w:p>
        </w:tc>
        <w:tc>
          <w:tcPr>
            <w:tcW w:w="3550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亿条</w:t>
            </w:r>
            <w:r w:rsidR="0032374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查询10条</w:t>
            </w:r>
            <w:r w:rsidR="0032374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CC52C1" w:rsidRPr="00934953" w:rsidTr="00CC52C1">
        <w:tc>
          <w:tcPr>
            <w:tcW w:w="850" w:type="dxa"/>
            <w:vAlign w:val="center"/>
          </w:tcPr>
          <w:p w:rsidR="00CC52C1" w:rsidRPr="0015118C" w:rsidRDefault="001F41EF" w:rsidP="00CC52C1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46</w:t>
            </w:r>
          </w:p>
        </w:tc>
        <w:tc>
          <w:tcPr>
            <w:tcW w:w="1883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3.4</w:t>
            </w:r>
          </w:p>
        </w:tc>
        <w:tc>
          <w:tcPr>
            <w:tcW w:w="3550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5亿条</w:t>
            </w:r>
            <w:r w:rsidR="0032374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查询1条</w:t>
            </w:r>
            <w:r w:rsidR="0032374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CC52C1" w:rsidRPr="00934953" w:rsidTr="00CC52C1">
        <w:tc>
          <w:tcPr>
            <w:tcW w:w="850" w:type="dxa"/>
            <w:vAlign w:val="center"/>
          </w:tcPr>
          <w:p w:rsidR="00CC52C1" w:rsidRPr="0015118C" w:rsidRDefault="001F41EF" w:rsidP="00CC52C1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47</w:t>
            </w:r>
          </w:p>
        </w:tc>
        <w:tc>
          <w:tcPr>
            <w:tcW w:w="1883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3.5</w:t>
            </w:r>
          </w:p>
        </w:tc>
        <w:tc>
          <w:tcPr>
            <w:tcW w:w="3550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5亿条</w:t>
            </w:r>
            <w:r w:rsidR="0032374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查询10条</w:t>
            </w:r>
            <w:r w:rsidR="0032374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CC52C1" w:rsidRPr="00934953" w:rsidTr="00CC52C1">
        <w:tc>
          <w:tcPr>
            <w:tcW w:w="850" w:type="dxa"/>
            <w:vAlign w:val="center"/>
          </w:tcPr>
          <w:p w:rsidR="00CC52C1" w:rsidRPr="0015118C" w:rsidRDefault="001F41EF" w:rsidP="00CC52C1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48</w:t>
            </w:r>
          </w:p>
        </w:tc>
        <w:tc>
          <w:tcPr>
            <w:tcW w:w="1883" w:type="dxa"/>
          </w:tcPr>
          <w:p w:rsidR="00CC52C1" w:rsidRPr="0015118C" w:rsidRDefault="00CC52C1" w:rsidP="00CC52C1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3.6</w:t>
            </w:r>
          </w:p>
        </w:tc>
        <w:tc>
          <w:tcPr>
            <w:tcW w:w="3550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0亿条</w:t>
            </w:r>
            <w:r w:rsidR="0032374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查询1000条</w:t>
            </w:r>
            <w:r w:rsidR="0032374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CC52C1" w:rsidRPr="0015118C" w:rsidRDefault="00CC52C1" w:rsidP="00CC52C1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CC52C1" w:rsidRPr="00934953" w:rsidTr="00CC52C1">
        <w:tc>
          <w:tcPr>
            <w:tcW w:w="850" w:type="dxa"/>
            <w:vAlign w:val="center"/>
          </w:tcPr>
          <w:p w:rsidR="00CC52C1" w:rsidRPr="0015118C" w:rsidRDefault="001F41EF" w:rsidP="00CC52C1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49</w:t>
            </w:r>
          </w:p>
        </w:tc>
        <w:tc>
          <w:tcPr>
            <w:tcW w:w="1883" w:type="dxa"/>
          </w:tcPr>
          <w:p w:rsidR="00CC52C1" w:rsidRPr="0015118C" w:rsidRDefault="00CC52C1" w:rsidP="00CC52C1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3.7</w:t>
            </w:r>
          </w:p>
        </w:tc>
        <w:tc>
          <w:tcPr>
            <w:tcW w:w="3550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20亿条</w:t>
            </w:r>
            <w:r w:rsidR="0032374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查询1000条</w:t>
            </w:r>
            <w:r w:rsidR="0032374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CC52C1" w:rsidRPr="0015118C" w:rsidRDefault="00CC52C1" w:rsidP="00CC52C1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CC52C1" w:rsidRPr="00934953" w:rsidTr="00CC52C1">
        <w:tc>
          <w:tcPr>
            <w:tcW w:w="850" w:type="dxa"/>
            <w:vAlign w:val="center"/>
          </w:tcPr>
          <w:p w:rsidR="00CC52C1" w:rsidRPr="0015118C" w:rsidRDefault="001F41EF" w:rsidP="00CC52C1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50</w:t>
            </w:r>
          </w:p>
        </w:tc>
        <w:tc>
          <w:tcPr>
            <w:tcW w:w="1883" w:type="dxa"/>
          </w:tcPr>
          <w:p w:rsidR="00CC52C1" w:rsidRPr="0015118C" w:rsidRDefault="00CC52C1" w:rsidP="00CC52C1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3.8</w:t>
            </w:r>
          </w:p>
        </w:tc>
        <w:tc>
          <w:tcPr>
            <w:tcW w:w="3550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40亿条</w:t>
            </w:r>
            <w:r w:rsidR="0032374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查询1000条</w:t>
            </w:r>
            <w:r w:rsidR="0032374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CC52C1" w:rsidRPr="0015118C" w:rsidRDefault="00CC52C1" w:rsidP="00CC52C1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CC52C1" w:rsidRPr="00934953" w:rsidTr="00CC52C1">
        <w:tc>
          <w:tcPr>
            <w:tcW w:w="850" w:type="dxa"/>
            <w:vAlign w:val="center"/>
          </w:tcPr>
          <w:p w:rsidR="00CC52C1" w:rsidRPr="0015118C" w:rsidRDefault="001F41EF" w:rsidP="00CC52C1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51</w:t>
            </w:r>
          </w:p>
        </w:tc>
        <w:tc>
          <w:tcPr>
            <w:tcW w:w="1883" w:type="dxa"/>
          </w:tcPr>
          <w:p w:rsidR="00CC52C1" w:rsidRPr="0015118C" w:rsidRDefault="00CC52C1" w:rsidP="00CC52C1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3.9</w:t>
            </w:r>
          </w:p>
        </w:tc>
        <w:tc>
          <w:tcPr>
            <w:tcW w:w="3550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80亿条</w:t>
            </w:r>
            <w:r w:rsidR="0032374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查询1000条</w:t>
            </w:r>
            <w:r w:rsidR="0032374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CC52C1" w:rsidRPr="0015118C" w:rsidRDefault="00CC52C1" w:rsidP="00CC52C1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  <w:tr w:rsidR="00CC52C1" w:rsidRPr="00934953" w:rsidTr="00CC52C1">
        <w:tc>
          <w:tcPr>
            <w:tcW w:w="850" w:type="dxa"/>
            <w:vAlign w:val="center"/>
          </w:tcPr>
          <w:p w:rsidR="00CC52C1" w:rsidRPr="0015118C" w:rsidRDefault="001F41EF" w:rsidP="00CC52C1">
            <w:pPr>
              <w:widowControl/>
              <w:spacing w:line="360" w:lineRule="atLeast"/>
              <w:jc w:val="center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52</w:t>
            </w:r>
          </w:p>
        </w:tc>
        <w:tc>
          <w:tcPr>
            <w:tcW w:w="1883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3.2.3.10</w:t>
            </w:r>
          </w:p>
        </w:tc>
        <w:tc>
          <w:tcPr>
            <w:tcW w:w="3550" w:type="dxa"/>
          </w:tcPr>
          <w:p w:rsidR="00CC52C1" w:rsidRPr="0015118C" w:rsidRDefault="00CC52C1" w:rsidP="00CC52C1">
            <w:pPr>
              <w:widowControl/>
              <w:spacing w:line="360" w:lineRule="atLeast"/>
              <w:jc w:val="left"/>
              <w:rPr>
                <w:rFonts w:ascii="宋体" w:hAnsi="宋体" w:cs="Arial" w:hint="eastAsia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100亿条</w:t>
            </w:r>
            <w:r w:rsidR="0032374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  <w:r w:rsidRPr="0015118C">
              <w:rPr>
                <w:rFonts w:ascii="宋体" w:hAnsi="宋体" w:cs="Arial" w:hint="eastAsia"/>
                <w:sz w:val="24"/>
                <w:szCs w:val="24"/>
              </w:rPr>
              <w:t>中查询1000条</w:t>
            </w:r>
            <w:r w:rsidR="00323747" w:rsidRPr="0015118C">
              <w:rPr>
                <w:rFonts w:ascii="宋体" w:hAnsi="宋体" w:cs="Arial" w:hint="eastAsia"/>
                <w:sz w:val="24"/>
                <w:szCs w:val="24"/>
              </w:rPr>
              <w:t>记录</w:t>
            </w:r>
          </w:p>
        </w:tc>
        <w:tc>
          <w:tcPr>
            <w:tcW w:w="1238" w:type="dxa"/>
          </w:tcPr>
          <w:p w:rsidR="00CC52C1" w:rsidRPr="0015118C" w:rsidRDefault="00CC52C1" w:rsidP="00CC52C1">
            <w:pPr>
              <w:rPr>
                <w:rFonts w:ascii="宋体" w:hAnsi="宋体"/>
                <w:sz w:val="24"/>
                <w:szCs w:val="24"/>
              </w:rPr>
            </w:pPr>
            <w:r w:rsidRPr="0015118C">
              <w:rPr>
                <w:rFonts w:ascii="宋体" w:hAnsi="宋体" w:cs="Arial" w:hint="eastAsia"/>
                <w:sz w:val="24"/>
                <w:szCs w:val="24"/>
              </w:rPr>
              <w:t>测试通过</w:t>
            </w:r>
          </w:p>
        </w:tc>
      </w:tr>
    </w:tbl>
    <w:p w:rsidR="00F53635" w:rsidRDefault="00F53635" w:rsidP="0043639A">
      <w:pPr>
        <w:pStyle w:val="2"/>
      </w:pPr>
      <w:bookmarkStart w:id="23" w:name="_Toc359849110"/>
    </w:p>
    <w:p w:rsidR="0043639A" w:rsidRPr="00F53635" w:rsidRDefault="00F53635" w:rsidP="00F53635">
      <w:pPr>
        <w:pStyle w:val="3"/>
        <w:rPr>
          <w:rFonts w:ascii="宋体" w:hAnsi="宋体" w:hint="eastAsia"/>
        </w:rPr>
      </w:pPr>
      <w:r>
        <w:br w:type="page"/>
      </w:r>
      <w:r w:rsidR="00A02E8D" w:rsidRPr="00F53635">
        <w:rPr>
          <w:rFonts w:ascii="宋体" w:hAnsi="宋体" w:hint="eastAsia"/>
        </w:rPr>
        <w:lastRenderedPageBreak/>
        <w:t>4.2 性能测试结果</w:t>
      </w:r>
      <w:bookmarkEnd w:id="23"/>
    </w:p>
    <w:p w:rsidR="00B30FBE" w:rsidRPr="00F24365" w:rsidRDefault="00B30FBE" w:rsidP="00B30FBE">
      <w:pPr>
        <w:pStyle w:val="3"/>
        <w:rPr>
          <w:rFonts w:ascii="宋体" w:hAnsi="宋体" w:hint="eastAsia"/>
        </w:rPr>
      </w:pPr>
      <w:bookmarkStart w:id="24" w:name="_Toc359849111"/>
      <w:r w:rsidRPr="00F24365">
        <w:rPr>
          <w:rFonts w:ascii="宋体" w:hAnsi="宋体" w:hint="eastAsia"/>
        </w:rPr>
        <w:t>4.2.</w:t>
      </w:r>
      <w:r w:rsidR="0043639A" w:rsidRPr="00F24365">
        <w:rPr>
          <w:rFonts w:ascii="宋体" w:hAnsi="宋体" w:hint="eastAsia"/>
        </w:rPr>
        <w:t>1</w:t>
      </w:r>
      <w:r w:rsidR="00E7181A" w:rsidRPr="00F24365">
        <w:rPr>
          <w:rFonts w:ascii="宋体" w:hAnsi="宋体" w:hint="eastAsia"/>
        </w:rPr>
        <w:t>数据立方与</w:t>
      </w:r>
      <w:r w:rsidR="00470192" w:rsidRPr="00F24365">
        <w:rPr>
          <w:rFonts w:ascii="宋体" w:hAnsi="宋体" w:hint="eastAsia"/>
        </w:rPr>
        <w:t>HBase</w:t>
      </w:r>
      <w:r w:rsidRPr="00F24365">
        <w:rPr>
          <w:rFonts w:ascii="宋体" w:hAnsi="宋体" w:hint="eastAsia"/>
        </w:rPr>
        <w:t>数据入库速率</w:t>
      </w:r>
      <w:bookmarkEnd w:id="24"/>
    </w:p>
    <w:p w:rsidR="00694840" w:rsidRPr="00C35660" w:rsidRDefault="00694840" w:rsidP="00694840">
      <w:pPr>
        <w:pStyle w:val="4"/>
        <w:rPr>
          <w:rFonts w:ascii="宋体" w:hAnsi="宋体" w:hint="eastAsia"/>
        </w:rPr>
      </w:pPr>
      <w:r w:rsidRPr="00C35660">
        <w:rPr>
          <w:rFonts w:ascii="宋体" w:hAnsi="宋体" w:hint="eastAsia"/>
        </w:rPr>
        <w:t>4.2.</w:t>
      </w:r>
      <w:r w:rsidR="0043639A" w:rsidRPr="00C35660">
        <w:rPr>
          <w:rFonts w:ascii="宋体" w:hAnsi="宋体" w:hint="eastAsia"/>
        </w:rPr>
        <w:t>1</w:t>
      </w:r>
      <w:r w:rsidRPr="00C35660">
        <w:rPr>
          <w:rFonts w:ascii="宋体" w:hAnsi="宋体" w:hint="eastAsia"/>
        </w:rPr>
        <w:t>.1</w:t>
      </w:r>
      <w:r w:rsidR="00C833B2" w:rsidRPr="00C35660">
        <w:rPr>
          <w:rFonts w:ascii="宋体" w:hAnsi="宋体" w:hint="eastAsia"/>
        </w:rPr>
        <w:t xml:space="preserve"> </w:t>
      </w:r>
      <w:r w:rsidR="00E66320" w:rsidRPr="00C35660">
        <w:rPr>
          <w:rFonts w:ascii="宋体" w:hAnsi="宋体" w:hint="eastAsia"/>
        </w:rPr>
        <w:t>数据立方</w:t>
      </w:r>
      <w:r w:rsidRPr="00C35660">
        <w:rPr>
          <w:rFonts w:ascii="宋体" w:hAnsi="宋体" w:hint="eastAsia"/>
        </w:rPr>
        <w:t>单个客户端入库速率</w:t>
      </w:r>
    </w:p>
    <w:p w:rsidR="00694840" w:rsidRDefault="008F3EF5" w:rsidP="00694840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113020" cy="2311400"/>
            <wp:effectExtent l="19050" t="0" r="0" b="0"/>
            <wp:docPr id="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3020" cy="231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4840" w:rsidRDefault="00694840" w:rsidP="00694840">
      <w:pPr>
        <w:pStyle w:val="4"/>
        <w:rPr>
          <w:rFonts w:hint="eastAsia"/>
        </w:rPr>
      </w:pPr>
      <w:r>
        <w:rPr>
          <w:rFonts w:hint="eastAsia"/>
        </w:rPr>
        <w:t>4.2.</w:t>
      </w:r>
      <w:r w:rsidR="0043639A">
        <w:rPr>
          <w:rFonts w:hint="eastAsia"/>
        </w:rPr>
        <w:t>1</w:t>
      </w:r>
      <w:r>
        <w:rPr>
          <w:rFonts w:hint="eastAsia"/>
        </w:rPr>
        <w:t>.2</w:t>
      </w:r>
      <w:r w:rsidR="00C833B2">
        <w:rPr>
          <w:rFonts w:hint="eastAsia"/>
        </w:rPr>
        <w:t xml:space="preserve"> </w:t>
      </w:r>
      <w:r w:rsidR="008C2CDC">
        <w:rPr>
          <w:rFonts w:hint="eastAsia"/>
        </w:rPr>
        <w:t>数据立方</w:t>
      </w:r>
      <w:r>
        <w:rPr>
          <w:rFonts w:hint="eastAsia"/>
        </w:rPr>
        <w:t>多个客户端入库速率</w:t>
      </w:r>
    </w:p>
    <w:p w:rsidR="0097465E" w:rsidRDefault="008F3EF5" w:rsidP="0097465E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113020" cy="2319020"/>
            <wp:effectExtent l="19050" t="0" r="0" b="0"/>
            <wp:docPr id="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3020" cy="2319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785C" w:rsidRPr="002313F2" w:rsidRDefault="004B785C" w:rsidP="0097465E">
      <w:pPr>
        <w:rPr>
          <w:rFonts w:ascii="宋体" w:hAnsi="宋体" w:hint="eastAsia"/>
          <w:sz w:val="24"/>
          <w:szCs w:val="24"/>
        </w:rPr>
      </w:pPr>
      <w:r w:rsidRPr="00F90B07">
        <w:rPr>
          <w:rFonts w:ascii="宋体" w:hAnsi="宋体" w:hint="eastAsia"/>
          <w:sz w:val="24"/>
          <w:szCs w:val="24"/>
        </w:rPr>
        <w:t>说明：上图是</w:t>
      </w:r>
      <w:r w:rsidR="00AB4F9F" w:rsidRPr="00F90B07">
        <w:rPr>
          <w:rFonts w:ascii="宋体" w:hAnsi="宋体" w:hint="eastAsia"/>
          <w:sz w:val="24"/>
          <w:szCs w:val="24"/>
        </w:rPr>
        <w:t>数据立方</w:t>
      </w:r>
      <w:r w:rsidRPr="00F90B07">
        <w:rPr>
          <w:rFonts w:ascii="宋体" w:hAnsi="宋体" w:hint="eastAsia"/>
          <w:sz w:val="24"/>
          <w:szCs w:val="24"/>
        </w:rPr>
        <w:t>3个客户端的总带宽</w:t>
      </w:r>
    </w:p>
    <w:p w:rsidR="00D6605A" w:rsidRDefault="0097465E" w:rsidP="00D1453D">
      <w:pPr>
        <w:pStyle w:val="4"/>
        <w:rPr>
          <w:rFonts w:hint="eastAsia"/>
        </w:rPr>
      </w:pPr>
      <w:r>
        <w:rPr>
          <w:rFonts w:hint="eastAsia"/>
        </w:rPr>
        <w:t>4.2.1.3</w:t>
      </w:r>
      <w:r w:rsidR="00C833B2">
        <w:rPr>
          <w:rFonts w:hint="eastAsia"/>
        </w:rPr>
        <w:t xml:space="preserve"> </w:t>
      </w:r>
      <w:r w:rsidR="00446769">
        <w:rPr>
          <w:rFonts w:hint="eastAsia"/>
        </w:rPr>
        <w:t>HBase</w:t>
      </w:r>
      <w:r>
        <w:rPr>
          <w:rFonts w:hint="eastAsia"/>
        </w:rPr>
        <w:t>单个客户端入库速率</w:t>
      </w:r>
    </w:p>
    <w:p w:rsidR="00D6605A" w:rsidRDefault="00D6605A" w:rsidP="00D6605A">
      <w:pPr>
        <w:rPr>
          <w:rFonts w:hint="eastAsia"/>
        </w:rPr>
      </w:pPr>
    </w:p>
    <w:p w:rsidR="00415367" w:rsidRDefault="008F3EF5" w:rsidP="00415367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471795" cy="2311400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1795" cy="231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45DB" w:rsidRPr="00415367" w:rsidRDefault="00F445DB" w:rsidP="00415367">
      <w:pPr>
        <w:rPr>
          <w:rFonts w:hint="eastAsia"/>
        </w:rPr>
      </w:pPr>
    </w:p>
    <w:p w:rsidR="004E47E5" w:rsidRDefault="00415367" w:rsidP="004905E6">
      <w:pPr>
        <w:pStyle w:val="4"/>
        <w:rPr>
          <w:rFonts w:hint="eastAsia"/>
        </w:rPr>
      </w:pPr>
      <w:r>
        <w:rPr>
          <w:rFonts w:hint="eastAsia"/>
        </w:rPr>
        <w:t>4.2.1.4</w:t>
      </w:r>
      <w:r w:rsidRPr="00415367">
        <w:rPr>
          <w:rFonts w:hint="eastAsia"/>
        </w:rPr>
        <w:t xml:space="preserve"> </w:t>
      </w:r>
      <w:r w:rsidR="00474A33">
        <w:rPr>
          <w:rFonts w:hint="eastAsia"/>
        </w:rPr>
        <w:t>HBase</w:t>
      </w:r>
      <w:r>
        <w:rPr>
          <w:rFonts w:hint="eastAsia"/>
        </w:rPr>
        <w:t>多个客户端入库速率</w:t>
      </w:r>
    </w:p>
    <w:p w:rsidR="00937E25" w:rsidRDefault="008F3EF5" w:rsidP="00694840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866765" cy="2304415"/>
            <wp:effectExtent l="1905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6765" cy="2304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47E5" w:rsidRDefault="004E47E5" w:rsidP="00694840">
      <w:pPr>
        <w:rPr>
          <w:rFonts w:hint="eastAsia"/>
        </w:rPr>
      </w:pPr>
    </w:p>
    <w:p w:rsidR="004E47E5" w:rsidRPr="00E678E1" w:rsidRDefault="004E47E5" w:rsidP="00694840">
      <w:pPr>
        <w:rPr>
          <w:rFonts w:ascii="宋体" w:hAnsi="宋体" w:hint="eastAsia"/>
          <w:sz w:val="24"/>
          <w:szCs w:val="24"/>
        </w:rPr>
      </w:pPr>
      <w:r w:rsidRPr="00E678E1">
        <w:rPr>
          <w:rFonts w:ascii="宋体" w:hAnsi="宋体" w:hint="eastAsia"/>
          <w:sz w:val="24"/>
          <w:szCs w:val="24"/>
        </w:rPr>
        <w:t>说明：上图是</w:t>
      </w:r>
      <w:r w:rsidR="005236BA" w:rsidRPr="00E678E1">
        <w:rPr>
          <w:rFonts w:ascii="宋体" w:hAnsi="宋体" w:hint="eastAsia"/>
          <w:sz w:val="24"/>
          <w:szCs w:val="24"/>
        </w:rPr>
        <w:t>HBase测试中</w:t>
      </w:r>
      <w:r w:rsidRPr="00E678E1">
        <w:rPr>
          <w:rFonts w:ascii="宋体" w:hAnsi="宋体" w:hint="eastAsia"/>
          <w:sz w:val="24"/>
          <w:szCs w:val="24"/>
        </w:rPr>
        <w:t>3个客户端的总带宽</w:t>
      </w:r>
    </w:p>
    <w:p w:rsidR="00CD3334" w:rsidRDefault="00CD3334" w:rsidP="00CD3334">
      <w:pPr>
        <w:pStyle w:val="3"/>
        <w:rPr>
          <w:rFonts w:hint="eastAsia"/>
        </w:rPr>
      </w:pPr>
      <w:bookmarkStart w:id="25" w:name="_Toc359849112"/>
      <w:r>
        <w:rPr>
          <w:rFonts w:hint="eastAsia"/>
        </w:rPr>
        <w:t>4.2.2</w:t>
      </w:r>
      <w:r w:rsidR="00080C1A">
        <w:rPr>
          <w:rFonts w:hint="eastAsia"/>
        </w:rPr>
        <w:t>数据立方与</w:t>
      </w:r>
      <w:r w:rsidR="006C27CB">
        <w:rPr>
          <w:rFonts w:hint="eastAsia"/>
        </w:rPr>
        <w:t>HBase</w:t>
      </w:r>
      <w:r>
        <w:rPr>
          <w:rFonts w:hint="eastAsia"/>
        </w:rPr>
        <w:t>数据</w:t>
      </w:r>
      <w:r w:rsidR="00FB660D">
        <w:rPr>
          <w:rFonts w:hint="eastAsia"/>
        </w:rPr>
        <w:t>性能</w:t>
      </w:r>
      <w:r>
        <w:rPr>
          <w:rFonts w:hint="eastAsia"/>
        </w:rPr>
        <w:t>入库</w:t>
      </w:r>
      <w:r w:rsidR="009F396A">
        <w:rPr>
          <w:rFonts w:hint="eastAsia"/>
        </w:rPr>
        <w:t>对比</w:t>
      </w:r>
      <w:bookmarkEnd w:id="25"/>
    </w:p>
    <w:p w:rsidR="00657F62" w:rsidRDefault="00657F62" w:rsidP="00657F62">
      <w:pPr>
        <w:pStyle w:val="4"/>
        <w:rPr>
          <w:rFonts w:hint="eastAsia"/>
        </w:rPr>
      </w:pPr>
      <w:r>
        <w:rPr>
          <w:rFonts w:hint="eastAsia"/>
        </w:rPr>
        <w:t>4.2.2.1</w:t>
      </w:r>
      <w:r>
        <w:rPr>
          <w:rFonts w:hint="eastAsia"/>
        </w:rPr>
        <w:t>数据立方与</w:t>
      </w:r>
      <w:r w:rsidR="00986333">
        <w:rPr>
          <w:rFonts w:hint="eastAsia"/>
        </w:rPr>
        <w:t>HBase</w:t>
      </w:r>
      <w:r>
        <w:rPr>
          <w:rFonts w:hint="eastAsia"/>
        </w:rPr>
        <w:t>数据入库时间表</w:t>
      </w:r>
    </w:p>
    <w:tbl>
      <w:tblPr>
        <w:tblW w:w="7420" w:type="dxa"/>
        <w:tblInd w:w="103" w:type="dxa"/>
        <w:tblLook w:val="04A0"/>
      </w:tblPr>
      <w:tblGrid>
        <w:gridCol w:w="2080"/>
        <w:gridCol w:w="2500"/>
        <w:gridCol w:w="2840"/>
      </w:tblGrid>
      <w:tr w:rsidR="006A1101" w:rsidRPr="006A1101" w:rsidTr="006A1101">
        <w:trPr>
          <w:trHeight w:val="270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center"/>
            <w:hideMark/>
          </w:tcPr>
          <w:p w:rsidR="006A1101" w:rsidRPr="0073277B" w:rsidRDefault="006A1101" w:rsidP="006A110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入库数据量（条）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center"/>
            <w:hideMark/>
          </w:tcPr>
          <w:p w:rsidR="006A1101" w:rsidRPr="0073277B" w:rsidRDefault="006A1101" w:rsidP="006A110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HBASE入库时间（ms）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center"/>
            <w:hideMark/>
          </w:tcPr>
          <w:p w:rsidR="006A1101" w:rsidRPr="0073277B" w:rsidRDefault="006A1101" w:rsidP="006A110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数据立方入库时间（ms）</w:t>
            </w:r>
          </w:p>
        </w:tc>
      </w:tr>
      <w:tr w:rsidR="006A1101" w:rsidRPr="006A1101" w:rsidTr="006A1101">
        <w:trPr>
          <w:trHeight w:val="37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000万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354522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50123</w:t>
            </w:r>
          </w:p>
        </w:tc>
      </w:tr>
      <w:tr w:rsidR="006A1101" w:rsidRPr="006A1101" w:rsidTr="006A1101">
        <w:trPr>
          <w:trHeight w:val="37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亿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120046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15136</w:t>
            </w:r>
          </w:p>
        </w:tc>
      </w:tr>
      <w:tr w:rsidR="006A1101" w:rsidRPr="006A1101" w:rsidTr="006A1101">
        <w:trPr>
          <w:trHeight w:val="37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亿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9585509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553514</w:t>
            </w:r>
          </w:p>
        </w:tc>
      </w:tr>
      <w:tr w:rsidR="006A1101" w:rsidRPr="006A1101" w:rsidTr="006A1101">
        <w:trPr>
          <w:trHeight w:val="37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10亿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2077432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601800</w:t>
            </w:r>
          </w:p>
        </w:tc>
      </w:tr>
      <w:tr w:rsidR="006A1101" w:rsidRPr="006A1101" w:rsidTr="006A1101">
        <w:trPr>
          <w:trHeight w:val="37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0亿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55126436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591187</w:t>
            </w:r>
          </w:p>
        </w:tc>
      </w:tr>
      <w:tr w:rsidR="006A1101" w:rsidRPr="006A1101" w:rsidTr="006A1101">
        <w:trPr>
          <w:trHeight w:val="37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0亿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96291321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933071</w:t>
            </w:r>
          </w:p>
        </w:tc>
      </w:tr>
      <w:tr w:rsidR="006A1101" w:rsidRPr="006A1101" w:rsidTr="006A1101">
        <w:trPr>
          <w:trHeight w:val="37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0亿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41024743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366578</w:t>
            </w:r>
          </w:p>
        </w:tc>
      </w:tr>
      <w:tr w:rsidR="006A1101" w:rsidRPr="006A1101" w:rsidTr="006A1101">
        <w:trPr>
          <w:trHeight w:val="375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0亿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45397549</w:t>
            </w:r>
          </w:p>
        </w:tc>
        <w:tc>
          <w:tcPr>
            <w:tcW w:w="2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1101" w:rsidRPr="0073277B" w:rsidRDefault="006A1101" w:rsidP="006A110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3277B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425641</w:t>
            </w:r>
          </w:p>
        </w:tc>
      </w:tr>
    </w:tbl>
    <w:p w:rsidR="0073433B" w:rsidRPr="0073433B" w:rsidRDefault="0073433B" w:rsidP="0073433B">
      <w:pPr>
        <w:rPr>
          <w:rFonts w:hint="eastAsia"/>
        </w:rPr>
      </w:pPr>
    </w:p>
    <w:p w:rsidR="00CD3334" w:rsidRDefault="00CD3334" w:rsidP="00CD3334">
      <w:pPr>
        <w:rPr>
          <w:rFonts w:hint="eastAsia"/>
        </w:rPr>
      </w:pPr>
    </w:p>
    <w:p w:rsidR="00657F62" w:rsidRDefault="00657F62" w:rsidP="00657F62">
      <w:pPr>
        <w:pStyle w:val="4"/>
        <w:rPr>
          <w:rFonts w:hint="eastAsia"/>
        </w:rPr>
      </w:pPr>
      <w:r>
        <w:rPr>
          <w:rFonts w:hint="eastAsia"/>
        </w:rPr>
        <w:t>4.2.2.2</w:t>
      </w:r>
      <w:r>
        <w:rPr>
          <w:rFonts w:hint="eastAsia"/>
        </w:rPr>
        <w:t>数据立方与</w:t>
      </w:r>
      <w:r w:rsidR="00986333">
        <w:rPr>
          <w:rFonts w:hint="eastAsia"/>
        </w:rPr>
        <w:t>HBase</w:t>
      </w:r>
      <w:r>
        <w:rPr>
          <w:rFonts w:hint="eastAsia"/>
        </w:rPr>
        <w:t>数据入库</w:t>
      </w:r>
      <w:r w:rsidR="003058C6">
        <w:rPr>
          <w:rFonts w:hint="eastAsia"/>
        </w:rPr>
        <w:t>性能</w:t>
      </w:r>
      <w:r>
        <w:rPr>
          <w:rFonts w:hint="eastAsia"/>
        </w:rPr>
        <w:t>对比</w:t>
      </w:r>
      <w:r w:rsidR="0053660A">
        <w:rPr>
          <w:rFonts w:hint="eastAsia"/>
        </w:rPr>
        <w:t>图</w:t>
      </w:r>
    </w:p>
    <w:p w:rsidR="00657F62" w:rsidRPr="00657F62" w:rsidRDefault="008F3EF5" w:rsidP="00657F62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727700" cy="2969895"/>
            <wp:effectExtent l="1905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2969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229E" w:rsidRDefault="00DD26B1" w:rsidP="00DD26B1">
      <w:pPr>
        <w:pStyle w:val="3"/>
        <w:rPr>
          <w:rFonts w:hint="eastAsia"/>
        </w:rPr>
      </w:pPr>
      <w:bookmarkStart w:id="26" w:name="_Toc359849113"/>
      <w:r>
        <w:rPr>
          <w:rFonts w:hint="eastAsia"/>
        </w:rPr>
        <w:t>4.2.</w:t>
      </w:r>
      <w:r w:rsidR="00C74AF3">
        <w:rPr>
          <w:rFonts w:hint="eastAsia"/>
        </w:rPr>
        <w:t>3</w:t>
      </w:r>
      <w:r>
        <w:rPr>
          <w:rFonts w:hint="eastAsia"/>
        </w:rPr>
        <w:t>数据立方与</w:t>
      </w:r>
      <w:r w:rsidR="00986333">
        <w:rPr>
          <w:rFonts w:hint="eastAsia"/>
        </w:rPr>
        <w:t>HBase</w:t>
      </w:r>
      <w:r>
        <w:rPr>
          <w:rFonts w:hint="eastAsia"/>
        </w:rPr>
        <w:t>查询性能对比</w:t>
      </w:r>
      <w:bookmarkEnd w:id="26"/>
    </w:p>
    <w:p w:rsidR="00DD26B1" w:rsidRDefault="008D3537" w:rsidP="008D3537">
      <w:pPr>
        <w:pStyle w:val="4"/>
        <w:rPr>
          <w:rFonts w:hint="eastAsia"/>
        </w:rPr>
      </w:pPr>
      <w:r>
        <w:rPr>
          <w:rFonts w:hint="eastAsia"/>
        </w:rPr>
        <w:t>4.2.3.1</w:t>
      </w:r>
      <w:r>
        <w:rPr>
          <w:rFonts w:hint="eastAsia"/>
        </w:rPr>
        <w:t>数据立方与</w:t>
      </w:r>
      <w:r w:rsidR="002745D9">
        <w:rPr>
          <w:rFonts w:hint="eastAsia"/>
        </w:rPr>
        <w:t>HBase</w:t>
      </w:r>
      <w:r>
        <w:rPr>
          <w:rFonts w:hint="eastAsia"/>
        </w:rPr>
        <w:t>数据查询时间表</w:t>
      </w:r>
    </w:p>
    <w:tbl>
      <w:tblPr>
        <w:tblW w:w="9140" w:type="dxa"/>
        <w:tblInd w:w="98" w:type="dxa"/>
        <w:tblLook w:val="04A0"/>
      </w:tblPr>
      <w:tblGrid>
        <w:gridCol w:w="3271"/>
        <w:gridCol w:w="2835"/>
        <w:gridCol w:w="3034"/>
      </w:tblGrid>
      <w:tr w:rsidR="00E826C5" w:rsidRPr="00E826C5" w:rsidTr="00035C0F">
        <w:trPr>
          <w:trHeight w:val="390"/>
        </w:trPr>
        <w:tc>
          <w:tcPr>
            <w:tcW w:w="32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AC090"/>
            <w:noWrap/>
            <w:vAlign w:val="center"/>
            <w:hideMark/>
          </w:tcPr>
          <w:p w:rsidR="00E826C5" w:rsidRPr="00276142" w:rsidRDefault="00E826C5" w:rsidP="00E826C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查询数据量（条）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AC090"/>
            <w:noWrap/>
            <w:vAlign w:val="center"/>
            <w:hideMark/>
          </w:tcPr>
          <w:p w:rsidR="00E826C5" w:rsidRPr="00276142" w:rsidRDefault="00E826C5" w:rsidP="00C53F7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HB</w:t>
            </w:r>
            <w:r w:rsidR="00C53F72"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ase查询时间(ms)</w:t>
            </w:r>
          </w:p>
        </w:tc>
        <w:tc>
          <w:tcPr>
            <w:tcW w:w="30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AC090"/>
            <w:noWrap/>
            <w:vAlign w:val="center"/>
            <w:hideMark/>
          </w:tcPr>
          <w:p w:rsidR="00E826C5" w:rsidRPr="00276142" w:rsidRDefault="00E826C5" w:rsidP="00E826C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数据立方查询时间（ms）</w:t>
            </w:r>
          </w:p>
        </w:tc>
      </w:tr>
      <w:tr w:rsidR="00E826C5" w:rsidRPr="00E826C5" w:rsidTr="00035C0F">
        <w:trPr>
          <w:trHeight w:val="390"/>
        </w:trPr>
        <w:tc>
          <w:tcPr>
            <w:tcW w:w="327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000万条（查询10条）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112</w:t>
            </w:r>
          </w:p>
        </w:tc>
        <w:tc>
          <w:tcPr>
            <w:tcW w:w="30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10</w:t>
            </w:r>
          </w:p>
        </w:tc>
      </w:tr>
      <w:tr w:rsidR="00E826C5" w:rsidRPr="00E826C5" w:rsidTr="00035C0F">
        <w:trPr>
          <w:trHeight w:val="390"/>
        </w:trPr>
        <w:tc>
          <w:tcPr>
            <w:tcW w:w="327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亿条（查询1条）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414</w:t>
            </w:r>
          </w:p>
        </w:tc>
        <w:tc>
          <w:tcPr>
            <w:tcW w:w="30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21</w:t>
            </w:r>
          </w:p>
        </w:tc>
      </w:tr>
      <w:tr w:rsidR="00E826C5" w:rsidRPr="00E826C5" w:rsidTr="00035C0F">
        <w:trPr>
          <w:trHeight w:val="390"/>
        </w:trPr>
        <w:tc>
          <w:tcPr>
            <w:tcW w:w="327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亿条（查询10条）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734</w:t>
            </w:r>
          </w:p>
        </w:tc>
        <w:tc>
          <w:tcPr>
            <w:tcW w:w="30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39</w:t>
            </w:r>
          </w:p>
        </w:tc>
      </w:tr>
      <w:tr w:rsidR="00E826C5" w:rsidRPr="00E826C5" w:rsidTr="00035C0F">
        <w:trPr>
          <w:trHeight w:val="390"/>
        </w:trPr>
        <w:tc>
          <w:tcPr>
            <w:tcW w:w="327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亿条（查询1条）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7092</w:t>
            </w:r>
          </w:p>
        </w:tc>
        <w:tc>
          <w:tcPr>
            <w:tcW w:w="30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65</w:t>
            </w:r>
          </w:p>
        </w:tc>
      </w:tr>
      <w:tr w:rsidR="00E826C5" w:rsidRPr="00E826C5" w:rsidTr="00035C0F">
        <w:trPr>
          <w:trHeight w:val="390"/>
        </w:trPr>
        <w:tc>
          <w:tcPr>
            <w:tcW w:w="327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亿条（查询10条）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8305</w:t>
            </w:r>
          </w:p>
        </w:tc>
        <w:tc>
          <w:tcPr>
            <w:tcW w:w="30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96</w:t>
            </w:r>
          </w:p>
        </w:tc>
      </w:tr>
      <w:tr w:rsidR="00E826C5" w:rsidRPr="00E826C5" w:rsidTr="00035C0F">
        <w:trPr>
          <w:trHeight w:val="390"/>
        </w:trPr>
        <w:tc>
          <w:tcPr>
            <w:tcW w:w="327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lastRenderedPageBreak/>
              <w:t>10亿条查询1000条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52257</w:t>
            </w:r>
          </w:p>
        </w:tc>
        <w:tc>
          <w:tcPr>
            <w:tcW w:w="30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250</w:t>
            </w:r>
          </w:p>
        </w:tc>
      </w:tr>
      <w:tr w:rsidR="00E826C5" w:rsidRPr="00E826C5" w:rsidTr="00035C0F">
        <w:trPr>
          <w:trHeight w:val="390"/>
        </w:trPr>
        <w:tc>
          <w:tcPr>
            <w:tcW w:w="327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0亿条查询1000条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7145</w:t>
            </w:r>
          </w:p>
        </w:tc>
        <w:tc>
          <w:tcPr>
            <w:tcW w:w="30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532</w:t>
            </w:r>
          </w:p>
        </w:tc>
      </w:tr>
      <w:tr w:rsidR="00E826C5" w:rsidRPr="00E826C5" w:rsidTr="00035C0F">
        <w:trPr>
          <w:trHeight w:val="390"/>
        </w:trPr>
        <w:tc>
          <w:tcPr>
            <w:tcW w:w="327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40亿</w:t>
            </w:r>
            <w:r w:rsidR="006C337D"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条</w:t>
            </w: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查询1000条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72918</w:t>
            </w:r>
          </w:p>
        </w:tc>
        <w:tc>
          <w:tcPr>
            <w:tcW w:w="30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011</w:t>
            </w:r>
          </w:p>
        </w:tc>
      </w:tr>
      <w:tr w:rsidR="00E826C5" w:rsidRPr="00E826C5" w:rsidTr="00035C0F">
        <w:trPr>
          <w:trHeight w:val="390"/>
        </w:trPr>
        <w:tc>
          <w:tcPr>
            <w:tcW w:w="327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80亿</w:t>
            </w:r>
            <w:r w:rsidR="006C337D"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条</w:t>
            </w: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查询1000条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43814</w:t>
            </w:r>
          </w:p>
        </w:tc>
        <w:tc>
          <w:tcPr>
            <w:tcW w:w="30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2780</w:t>
            </w:r>
          </w:p>
        </w:tc>
      </w:tr>
      <w:tr w:rsidR="00E826C5" w:rsidRPr="00E826C5" w:rsidTr="00035C0F">
        <w:trPr>
          <w:trHeight w:val="390"/>
        </w:trPr>
        <w:tc>
          <w:tcPr>
            <w:tcW w:w="327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00亿</w:t>
            </w:r>
            <w:r w:rsidR="006C337D"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条</w:t>
            </w: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查询1000条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E826C5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51892</w:t>
            </w:r>
          </w:p>
        </w:tc>
        <w:tc>
          <w:tcPr>
            <w:tcW w:w="30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26C5" w:rsidRPr="00276142" w:rsidRDefault="00E826C5" w:rsidP="007C6B0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3</w:t>
            </w:r>
            <w:r w:rsidR="00AA6C61"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9</w:t>
            </w:r>
            <w:r w:rsidR="007C6B0A"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Pr="0027614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</w:tr>
    </w:tbl>
    <w:p w:rsidR="008D3537" w:rsidRPr="008D3537" w:rsidRDefault="008D3537" w:rsidP="008D3537">
      <w:pPr>
        <w:rPr>
          <w:rFonts w:hint="eastAsia"/>
        </w:rPr>
      </w:pPr>
    </w:p>
    <w:p w:rsidR="008A229E" w:rsidRDefault="00DB0F88" w:rsidP="00DB0F88">
      <w:pPr>
        <w:pStyle w:val="4"/>
        <w:rPr>
          <w:rFonts w:hint="eastAsia"/>
        </w:rPr>
      </w:pPr>
      <w:r>
        <w:rPr>
          <w:rFonts w:hint="eastAsia"/>
        </w:rPr>
        <w:t>4.2.3.2</w:t>
      </w:r>
      <w:r>
        <w:rPr>
          <w:rFonts w:hint="eastAsia"/>
        </w:rPr>
        <w:t>数据立方与</w:t>
      </w:r>
      <w:r w:rsidR="00FE41BF">
        <w:rPr>
          <w:rFonts w:hint="eastAsia"/>
        </w:rPr>
        <w:t>HBase</w:t>
      </w:r>
      <w:r>
        <w:rPr>
          <w:rFonts w:hint="eastAsia"/>
        </w:rPr>
        <w:t>数据查询</w:t>
      </w:r>
      <w:r w:rsidR="00A11FB5">
        <w:rPr>
          <w:rFonts w:hint="eastAsia"/>
        </w:rPr>
        <w:t>性能</w:t>
      </w:r>
      <w:r>
        <w:rPr>
          <w:rFonts w:hint="eastAsia"/>
        </w:rPr>
        <w:t>对比</w:t>
      </w:r>
      <w:r w:rsidR="00B058F9">
        <w:rPr>
          <w:rFonts w:hint="eastAsia"/>
        </w:rPr>
        <w:t>图</w:t>
      </w:r>
    </w:p>
    <w:p w:rsidR="00DB0F88" w:rsidRPr="00DB0F88" w:rsidRDefault="008F3EF5" w:rsidP="008A229E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490337" cy="3342386"/>
            <wp:effectExtent l="12192" t="6096" r="6096" b="1778"/>
            <wp:docPr id="7" name="图表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7107D0" w:rsidRDefault="00020E8D" w:rsidP="0032421D">
      <w:pPr>
        <w:pStyle w:val="1"/>
        <w:rPr>
          <w:rFonts w:hint="eastAsia"/>
        </w:rPr>
      </w:pPr>
      <w:bookmarkStart w:id="27" w:name="_Toc359849114"/>
      <w:r>
        <w:rPr>
          <w:rFonts w:hint="eastAsia"/>
          <w:lang w:eastAsia="zh-CN"/>
        </w:rPr>
        <w:lastRenderedPageBreak/>
        <w:t>测试</w:t>
      </w:r>
      <w:r w:rsidR="00EC3C38">
        <w:rPr>
          <w:rFonts w:hint="eastAsia"/>
        </w:rPr>
        <w:t>总结</w:t>
      </w:r>
      <w:bookmarkEnd w:id="27"/>
    </w:p>
    <w:p w:rsidR="00443DDE" w:rsidRPr="00CA73FD" w:rsidRDefault="00E85016" w:rsidP="00717CA4">
      <w:pPr>
        <w:widowControl/>
        <w:spacing w:line="360" w:lineRule="atLeast"/>
        <w:jc w:val="left"/>
        <w:rPr>
          <w:rFonts w:ascii="宋体" w:hAnsi="宋体" w:hint="eastAsia"/>
          <w:sz w:val="24"/>
          <w:szCs w:val="24"/>
        </w:rPr>
      </w:pPr>
      <w:r>
        <w:rPr>
          <w:rFonts w:hint="eastAsia"/>
          <w:lang/>
        </w:rPr>
        <w:tab/>
      </w:r>
      <w:r w:rsidR="00FA2F82" w:rsidRPr="00CA73FD">
        <w:rPr>
          <w:rFonts w:ascii="宋体" w:hAnsi="宋体" w:hint="eastAsia"/>
          <w:sz w:val="24"/>
          <w:szCs w:val="24"/>
          <w:lang/>
        </w:rPr>
        <w:t>本次测试</w:t>
      </w:r>
      <w:r w:rsidR="002C67D8" w:rsidRPr="00CA73FD">
        <w:rPr>
          <w:rFonts w:ascii="宋体" w:hAnsi="宋体" w:hint="eastAsia"/>
          <w:sz w:val="24"/>
          <w:szCs w:val="24"/>
        </w:rPr>
        <w:t>分别对数据立方、</w:t>
      </w:r>
      <w:r w:rsidR="00B3378D" w:rsidRPr="00CA73FD">
        <w:rPr>
          <w:rFonts w:ascii="宋体" w:hAnsi="宋体" w:hint="eastAsia"/>
          <w:sz w:val="24"/>
          <w:szCs w:val="24"/>
        </w:rPr>
        <w:t>HBase</w:t>
      </w:r>
      <w:r w:rsidR="002C67D8" w:rsidRPr="00CA73FD">
        <w:rPr>
          <w:rFonts w:ascii="宋体" w:hAnsi="宋体" w:hint="eastAsia"/>
          <w:sz w:val="24"/>
          <w:szCs w:val="24"/>
        </w:rPr>
        <w:t>在不同数据</w:t>
      </w:r>
      <w:r w:rsidR="00B026BE" w:rsidRPr="00CA73FD">
        <w:rPr>
          <w:rFonts w:ascii="宋体" w:hAnsi="宋体" w:hint="eastAsia"/>
          <w:sz w:val="24"/>
          <w:szCs w:val="24"/>
        </w:rPr>
        <w:t>量情况下，进行入库、入库流量、查询数据性能测试，从测试结果来看</w:t>
      </w:r>
      <w:r w:rsidR="00443DDE" w:rsidRPr="00CA73FD">
        <w:rPr>
          <w:rFonts w:ascii="宋体" w:hAnsi="宋体" w:hint="eastAsia"/>
          <w:sz w:val="24"/>
          <w:szCs w:val="24"/>
        </w:rPr>
        <w:t>:</w:t>
      </w:r>
    </w:p>
    <w:p w:rsidR="004A7ACF" w:rsidRPr="00CA73FD" w:rsidRDefault="00443DDE" w:rsidP="00717CA4">
      <w:pPr>
        <w:widowControl/>
        <w:spacing w:line="360" w:lineRule="atLeast"/>
        <w:jc w:val="left"/>
        <w:rPr>
          <w:rFonts w:ascii="宋体" w:hAnsi="宋体" w:hint="eastAsia"/>
          <w:sz w:val="24"/>
          <w:szCs w:val="24"/>
        </w:rPr>
      </w:pPr>
      <w:r w:rsidRPr="00CA73FD">
        <w:rPr>
          <w:rFonts w:ascii="宋体" w:hAnsi="宋体" w:hint="eastAsia"/>
          <w:sz w:val="24"/>
          <w:szCs w:val="24"/>
        </w:rPr>
        <w:tab/>
        <w:t>1、</w:t>
      </w:r>
      <w:r w:rsidR="00CA3E70" w:rsidRPr="00CA73FD">
        <w:rPr>
          <w:rFonts w:ascii="宋体" w:hAnsi="宋体" w:hint="eastAsia"/>
          <w:sz w:val="24"/>
          <w:szCs w:val="24"/>
        </w:rPr>
        <w:t>数据入库方面：</w:t>
      </w:r>
      <w:r w:rsidR="00087DC5" w:rsidRPr="00CA73FD">
        <w:rPr>
          <w:rFonts w:ascii="宋体" w:hAnsi="宋体" w:hint="eastAsia"/>
          <w:sz w:val="24"/>
          <w:szCs w:val="24"/>
        </w:rPr>
        <w:t>数据立方与HBase在小数据量时</w:t>
      </w:r>
      <w:r w:rsidR="00293B97" w:rsidRPr="00CA73FD">
        <w:rPr>
          <w:rFonts w:ascii="宋体" w:hAnsi="宋体" w:hint="eastAsia"/>
          <w:sz w:val="24"/>
          <w:szCs w:val="24"/>
        </w:rPr>
        <w:t>两者的</w:t>
      </w:r>
      <w:r w:rsidR="00087DC5" w:rsidRPr="00CA73FD">
        <w:rPr>
          <w:rFonts w:ascii="宋体" w:hAnsi="宋体" w:hint="eastAsia"/>
          <w:sz w:val="24"/>
          <w:szCs w:val="24"/>
        </w:rPr>
        <w:t>入库性能相差不明显,在</w:t>
      </w:r>
      <w:r w:rsidR="00C5349F" w:rsidRPr="00CA73FD">
        <w:rPr>
          <w:rFonts w:ascii="宋体" w:hAnsi="宋体" w:hint="eastAsia"/>
          <w:sz w:val="24"/>
          <w:szCs w:val="24"/>
        </w:rPr>
        <w:t>10</w:t>
      </w:r>
      <w:r w:rsidR="00087DC5" w:rsidRPr="00CA73FD">
        <w:rPr>
          <w:rFonts w:ascii="宋体" w:hAnsi="宋体" w:hint="eastAsia"/>
          <w:sz w:val="24"/>
          <w:szCs w:val="24"/>
        </w:rPr>
        <w:t>0亿数据量入库时,</w:t>
      </w:r>
      <w:r w:rsidRPr="00CA73FD">
        <w:rPr>
          <w:rFonts w:ascii="宋体" w:hAnsi="宋体" w:hint="eastAsia"/>
          <w:sz w:val="24"/>
          <w:szCs w:val="24"/>
        </w:rPr>
        <w:t>数据立方入库性能是HBase的80倍</w:t>
      </w:r>
      <w:r w:rsidR="002C67D8" w:rsidRPr="00CA73FD">
        <w:rPr>
          <w:rFonts w:ascii="宋体" w:hAnsi="宋体" w:hint="eastAsia"/>
          <w:sz w:val="24"/>
          <w:szCs w:val="24"/>
        </w:rPr>
        <w:t>。</w:t>
      </w:r>
    </w:p>
    <w:p w:rsidR="00443DDE" w:rsidRPr="00CA73FD" w:rsidRDefault="00443DDE" w:rsidP="00717CA4">
      <w:pPr>
        <w:widowControl/>
        <w:spacing w:line="360" w:lineRule="atLeast"/>
        <w:jc w:val="left"/>
        <w:rPr>
          <w:rFonts w:ascii="宋体" w:hAnsi="宋体" w:hint="eastAsia"/>
          <w:sz w:val="24"/>
          <w:szCs w:val="24"/>
        </w:rPr>
      </w:pPr>
      <w:r w:rsidRPr="00CA73FD">
        <w:rPr>
          <w:rFonts w:ascii="宋体" w:hAnsi="宋体" w:hint="eastAsia"/>
          <w:sz w:val="24"/>
          <w:szCs w:val="24"/>
        </w:rPr>
        <w:tab/>
        <w:t>2、</w:t>
      </w:r>
      <w:r w:rsidR="00CA3E70" w:rsidRPr="00CA73FD">
        <w:rPr>
          <w:rFonts w:ascii="宋体" w:hAnsi="宋体" w:hint="eastAsia"/>
          <w:sz w:val="24"/>
          <w:szCs w:val="24"/>
        </w:rPr>
        <w:t>数据查询方面：数据立方与HBase在5000万、1亿条数据量时，二者的查询性能相当，随着数据量的增大，在100亿数据量时，</w:t>
      </w:r>
      <w:r w:rsidR="0067069C" w:rsidRPr="00CA73FD">
        <w:rPr>
          <w:rFonts w:ascii="宋体" w:hAnsi="宋体" w:hint="eastAsia"/>
          <w:sz w:val="24"/>
          <w:szCs w:val="24"/>
        </w:rPr>
        <w:t>数据立方查询性能是HBase的近</w:t>
      </w:r>
      <w:r w:rsidR="00815089" w:rsidRPr="00CA73FD">
        <w:rPr>
          <w:rFonts w:ascii="宋体" w:hAnsi="宋体" w:hint="eastAsia"/>
          <w:sz w:val="24"/>
          <w:szCs w:val="24"/>
        </w:rPr>
        <w:t>9</w:t>
      </w:r>
      <w:r w:rsidR="0067069C" w:rsidRPr="00CA73FD">
        <w:rPr>
          <w:rFonts w:ascii="宋体" w:hAnsi="宋体" w:hint="eastAsia"/>
          <w:sz w:val="24"/>
          <w:szCs w:val="24"/>
        </w:rPr>
        <w:t>0倍。</w:t>
      </w:r>
    </w:p>
    <w:p w:rsidR="00E67FD5" w:rsidRPr="002B52FE" w:rsidRDefault="00E67FD5" w:rsidP="00717CA4">
      <w:pPr>
        <w:widowControl/>
        <w:spacing w:line="360" w:lineRule="atLeast"/>
        <w:jc w:val="left"/>
        <w:rPr>
          <w:rFonts w:ascii="宋体" w:hAnsi="宋体" w:hint="eastAsia"/>
          <w:sz w:val="28"/>
          <w:szCs w:val="28"/>
        </w:rPr>
      </w:pPr>
    </w:p>
    <w:p w:rsidR="00E67FD5" w:rsidRPr="00A87083" w:rsidRDefault="00E67FD5" w:rsidP="00717CA4">
      <w:pPr>
        <w:widowControl/>
        <w:spacing w:line="360" w:lineRule="atLeast"/>
        <w:jc w:val="left"/>
        <w:rPr>
          <w:rFonts w:ascii="宋体" w:hAnsi="宋体" w:hint="eastAsia"/>
          <w:sz w:val="24"/>
          <w:szCs w:val="24"/>
          <w:lang/>
        </w:rPr>
      </w:pPr>
    </w:p>
    <w:sectPr w:rsidR="00E67FD5" w:rsidRPr="00A87083" w:rsidSect="002B1253">
      <w:headerReference w:type="even" r:id="rId18"/>
      <w:headerReference w:type="default" r:id="rId19"/>
      <w:footerReference w:type="default" r:id="rId20"/>
      <w:pgSz w:w="11906" w:h="16838"/>
      <w:pgMar w:top="1797" w:right="1440" w:bottom="1797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350F8" w:rsidRDefault="003350F8" w:rsidP="002B1253">
      <w:r>
        <w:separator/>
      </w:r>
    </w:p>
  </w:endnote>
  <w:endnote w:type="continuationSeparator" w:id="0">
    <w:p w:rsidR="003350F8" w:rsidRDefault="003350F8" w:rsidP="002B125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43FB3" w:rsidRDefault="00343FB3" w:rsidP="006F6540">
    <w:pPr>
      <w:pStyle w:val="a4"/>
      <w:rPr>
        <w:rFonts w:hint="eastAsia"/>
        <w:b/>
        <w:sz w:val="24"/>
        <w:szCs w:val="24"/>
      </w:rPr>
    </w:pPr>
    <w:r>
      <w:rPr>
        <w:rFonts w:hint="eastAsia"/>
        <w:lang w:val="zh-CN"/>
      </w:rPr>
      <w:t xml:space="preserve">                                                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8F3EF5">
      <w:rPr>
        <w:b/>
        <w:noProof/>
      </w:rPr>
      <w:t>39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8F3EF5">
      <w:rPr>
        <w:b/>
        <w:noProof/>
      </w:rPr>
      <w:t>39</w:t>
    </w:r>
    <w:r>
      <w:rPr>
        <w:b/>
        <w:sz w:val="24"/>
        <w:szCs w:val="24"/>
      </w:rPr>
      <w:fldChar w:fldCharType="end"/>
    </w:r>
  </w:p>
  <w:p w:rsidR="00343FB3" w:rsidRDefault="00343FB3" w:rsidP="006F6540">
    <w:pPr>
      <w:pStyle w:val="a4"/>
      <w:jc w:val="center"/>
      <w:rPr>
        <w:rFonts w:hint="eastAsia"/>
        <w:lang w:eastAsia="zh-CN"/>
      </w:rPr>
    </w:pPr>
    <w:r>
      <w:rPr>
        <w:rFonts w:hint="eastAsia"/>
        <w:lang w:val="zh-CN"/>
      </w:rPr>
      <w:t xml:space="preserve">                                     </w:t>
    </w:r>
    <w:r>
      <w:rPr>
        <w:rFonts w:hint="eastAsia"/>
        <w:lang w:val="zh-CN"/>
      </w:rPr>
      <w:t>南京云创存储科技有限公司</w:t>
    </w:r>
    <w:r>
      <w:rPr>
        <w:rFonts w:hint="eastAsia"/>
        <w:lang w:val="zh-CN"/>
      </w:rPr>
      <w:t xml:space="preserve">                              </w:t>
    </w:r>
  </w:p>
  <w:p w:rsidR="00343FB3" w:rsidRDefault="00343FB3" w:rsidP="002B1253">
    <w:pPr>
      <w:pStyle w:val="a4"/>
      <w:jc w:val="righ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350F8" w:rsidRDefault="003350F8" w:rsidP="002B1253">
      <w:r>
        <w:separator/>
      </w:r>
    </w:p>
  </w:footnote>
  <w:footnote w:type="continuationSeparator" w:id="0">
    <w:p w:rsidR="003350F8" w:rsidRDefault="003350F8" w:rsidP="002B125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/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43FB3" w:rsidRPr="00E65423" w:rsidRDefault="008F3EF5" w:rsidP="00E65423">
    <w:pPr>
      <w:pStyle w:val="a3"/>
      <w:rPr>
        <w:rFonts w:ascii="宋体" w:hAnsi="宋体"/>
        <w:sz w:val="21"/>
        <w:szCs w:val="21"/>
        <w:lang w:eastAsia="zh-CN"/>
      </w:rPr>
    </w:pPr>
    <w:r>
      <w:rPr>
        <w:noProof/>
        <w:lang w:val="en-US" w:eastAsia="zh-CN"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4829175</wp:posOffset>
          </wp:positionH>
          <wp:positionV relativeFrom="paragraph">
            <wp:posOffset>25400</wp:posOffset>
          </wp:positionV>
          <wp:extent cx="1657350" cy="514350"/>
          <wp:effectExtent l="19050" t="0" r="0" b="0"/>
          <wp:wrapThrough wrapText="bothSides">
            <wp:wrapPolygon edited="0">
              <wp:start x="-248" y="0"/>
              <wp:lineTo x="-248" y="20800"/>
              <wp:lineTo x="21600" y="20800"/>
              <wp:lineTo x="21600" y="0"/>
              <wp:lineTo x="-248" y="0"/>
            </wp:wrapPolygon>
          </wp:wrapThrough>
          <wp:docPr id="1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57350" cy="5143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C147FC">
      <w:rPr>
        <w:rFonts w:ascii="宋体" w:hAnsi="宋体" w:hint="eastAsia"/>
        <w:sz w:val="21"/>
        <w:szCs w:val="21"/>
        <w:lang w:eastAsia="zh-CN"/>
      </w:rPr>
      <w:t>数据立方与</w:t>
    </w:r>
    <w:r w:rsidR="00A07DFD">
      <w:rPr>
        <w:rFonts w:ascii="宋体" w:hAnsi="宋体" w:hint="eastAsia"/>
        <w:sz w:val="21"/>
        <w:szCs w:val="21"/>
        <w:lang w:eastAsia="zh-CN"/>
      </w:rPr>
      <w:t>HBase</w:t>
    </w:r>
    <w:r w:rsidR="00C147FC">
      <w:rPr>
        <w:rFonts w:ascii="宋体" w:hAnsi="宋体" w:hint="eastAsia"/>
        <w:sz w:val="21"/>
        <w:szCs w:val="21"/>
        <w:lang w:eastAsia="zh-CN"/>
      </w:rPr>
      <w:t>性能对比测试</w:t>
    </w:r>
    <w:r w:rsidR="00FC2BD2">
      <w:rPr>
        <w:rFonts w:ascii="宋体" w:hAnsi="宋体" w:hint="eastAsia"/>
        <w:sz w:val="21"/>
        <w:szCs w:val="21"/>
        <w:lang w:eastAsia="zh-CN"/>
      </w:rPr>
      <w:t>报告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2086B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BA694F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1140A0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56B77DF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7BB3C60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B5870D1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BE639F4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CF073B4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EF6379E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FDE7BC4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45C3CE2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BA700A8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29C6BA6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6AF386D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9A14026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9F267B4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DA60816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E536159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6993A69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83F76AD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AD12B0A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B1438BD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C2F18B6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FAF6083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1080FF4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35E213E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8D60D02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AB014C5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E1B2135"/>
    <w:multiLevelType w:val="hybridMultilevel"/>
    <w:tmpl w:val="12CC9CA6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4EA37B0C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2EC79FD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3D14EA7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58813EC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7105866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A4D15CE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B3B34CD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5BD3757D"/>
    <w:multiLevelType w:val="hybridMultilevel"/>
    <w:tmpl w:val="08DAEA2A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7">
    <w:nsid w:val="5D10085C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8E261F7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9E5478E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E2428BF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60B658C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7431350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7E97555"/>
    <w:multiLevelType w:val="hybridMultilevel"/>
    <w:tmpl w:val="319A60A4"/>
    <w:lvl w:ilvl="0" w:tplc="F88CAF96">
      <w:start w:val="1"/>
      <w:numFmt w:val="chineseCountingThousand"/>
      <w:pStyle w:val="1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885608D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8F94AF5"/>
    <w:multiLevelType w:val="hybridMultilevel"/>
    <w:tmpl w:val="512A1942"/>
    <w:lvl w:ilvl="0" w:tplc="A844CEBA">
      <w:start w:val="1"/>
      <w:numFmt w:val="decimal"/>
      <w:lvlText w:val="%1、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6">
    <w:nsid w:val="7A8A5ED9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7A9A2C8F"/>
    <w:multiLevelType w:val="hybridMultilevel"/>
    <w:tmpl w:val="75E40FF2"/>
    <w:lvl w:ilvl="0" w:tplc="81CA9F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3"/>
  </w:num>
  <w:num w:numId="2">
    <w:abstractNumId w:val="47"/>
  </w:num>
  <w:num w:numId="3">
    <w:abstractNumId w:val="4"/>
  </w:num>
  <w:num w:numId="4">
    <w:abstractNumId w:val="41"/>
  </w:num>
  <w:num w:numId="5">
    <w:abstractNumId w:val="31"/>
  </w:num>
  <w:num w:numId="6">
    <w:abstractNumId w:val="9"/>
  </w:num>
  <w:num w:numId="7">
    <w:abstractNumId w:val="37"/>
  </w:num>
  <w:num w:numId="8">
    <w:abstractNumId w:val="27"/>
  </w:num>
  <w:num w:numId="9">
    <w:abstractNumId w:val="17"/>
  </w:num>
  <w:num w:numId="10">
    <w:abstractNumId w:val="10"/>
  </w:num>
  <w:num w:numId="11">
    <w:abstractNumId w:val="44"/>
  </w:num>
  <w:num w:numId="12">
    <w:abstractNumId w:val="16"/>
  </w:num>
  <w:num w:numId="13">
    <w:abstractNumId w:val="30"/>
  </w:num>
  <w:num w:numId="14">
    <w:abstractNumId w:val="34"/>
  </w:num>
  <w:num w:numId="15">
    <w:abstractNumId w:val="40"/>
  </w:num>
  <w:num w:numId="16">
    <w:abstractNumId w:val="26"/>
  </w:num>
  <w:num w:numId="17">
    <w:abstractNumId w:val="21"/>
  </w:num>
  <w:num w:numId="18">
    <w:abstractNumId w:val="6"/>
  </w:num>
  <w:num w:numId="19">
    <w:abstractNumId w:val="14"/>
  </w:num>
  <w:num w:numId="20">
    <w:abstractNumId w:val="20"/>
  </w:num>
  <w:num w:numId="21">
    <w:abstractNumId w:val="33"/>
  </w:num>
  <w:num w:numId="22">
    <w:abstractNumId w:val="38"/>
  </w:num>
  <w:num w:numId="23">
    <w:abstractNumId w:val="18"/>
  </w:num>
  <w:num w:numId="24">
    <w:abstractNumId w:val="25"/>
  </w:num>
  <w:num w:numId="25">
    <w:abstractNumId w:val="24"/>
  </w:num>
  <w:num w:numId="26">
    <w:abstractNumId w:val="13"/>
  </w:num>
  <w:num w:numId="27">
    <w:abstractNumId w:val="29"/>
  </w:num>
  <w:num w:numId="28">
    <w:abstractNumId w:val="3"/>
  </w:num>
  <w:num w:numId="29">
    <w:abstractNumId w:val="39"/>
  </w:num>
  <w:num w:numId="30">
    <w:abstractNumId w:val="8"/>
  </w:num>
  <w:num w:numId="31">
    <w:abstractNumId w:val="2"/>
  </w:num>
  <w:num w:numId="32">
    <w:abstractNumId w:val="0"/>
  </w:num>
  <w:num w:numId="33">
    <w:abstractNumId w:val="11"/>
  </w:num>
  <w:num w:numId="34">
    <w:abstractNumId w:val="35"/>
  </w:num>
  <w:num w:numId="35">
    <w:abstractNumId w:val="5"/>
  </w:num>
  <w:num w:numId="36">
    <w:abstractNumId w:val="32"/>
  </w:num>
  <w:num w:numId="37">
    <w:abstractNumId w:val="7"/>
  </w:num>
  <w:num w:numId="38">
    <w:abstractNumId w:val="1"/>
  </w:num>
  <w:num w:numId="39">
    <w:abstractNumId w:val="23"/>
  </w:num>
  <w:num w:numId="40">
    <w:abstractNumId w:val="15"/>
  </w:num>
  <w:num w:numId="41">
    <w:abstractNumId w:val="42"/>
  </w:num>
  <w:num w:numId="42">
    <w:abstractNumId w:val="12"/>
  </w:num>
  <w:num w:numId="43">
    <w:abstractNumId w:val="19"/>
  </w:num>
  <w:num w:numId="44">
    <w:abstractNumId w:val="46"/>
  </w:num>
  <w:num w:numId="45">
    <w:abstractNumId w:val="22"/>
  </w:num>
  <w:num w:numId="46">
    <w:abstractNumId w:val="28"/>
  </w:num>
  <w:num w:numId="47">
    <w:abstractNumId w:val="36"/>
  </w:num>
  <w:num w:numId="48">
    <w:abstractNumId w:val="45"/>
  </w:num>
  <w:numIdMacAtCleanup w:val="4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B1253"/>
    <w:rsid w:val="000026E0"/>
    <w:rsid w:val="00002B41"/>
    <w:rsid w:val="00003444"/>
    <w:rsid w:val="00004139"/>
    <w:rsid w:val="000059BC"/>
    <w:rsid w:val="000119D3"/>
    <w:rsid w:val="0001239C"/>
    <w:rsid w:val="00015AEF"/>
    <w:rsid w:val="000161EE"/>
    <w:rsid w:val="000167DA"/>
    <w:rsid w:val="00016E7D"/>
    <w:rsid w:val="00017206"/>
    <w:rsid w:val="00020E8D"/>
    <w:rsid w:val="00021405"/>
    <w:rsid w:val="00021C4A"/>
    <w:rsid w:val="00021E34"/>
    <w:rsid w:val="00022757"/>
    <w:rsid w:val="00022859"/>
    <w:rsid w:val="000231ED"/>
    <w:rsid w:val="00023299"/>
    <w:rsid w:val="00023784"/>
    <w:rsid w:val="00023C23"/>
    <w:rsid w:val="00024DD4"/>
    <w:rsid w:val="0002553F"/>
    <w:rsid w:val="00025B57"/>
    <w:rsid w:val="00027B30"/>
    <w:rsid w:val="00030E42"/>
    <w:rsid w:val="00031066"/>
    <w:rsid w:val="00031B82"/>
    <w:rsid w:val="00031F68"/>
    <w:rsid w:val="00032592"/>
    <w:rsid w:val="00032DE0"/>
    <w:rsid w:val="0003380D"/>
    <w:rsid w:val="00034F3A"/>
    <w:rsid w:val="00035A74"/>
    <w:rsid w:val="00035C0F"/>
    <w:rsid w:val="00036856"/>
    <w:rsid w:val="00041C5B"/>
    <w:rsid w:val="00042105"/>
    <w:rsid w:val="00042BAA"/>
    <w:rsid w:val="00043579"/>
    <w:rsid w:val="000471FC"/>
    <w:rsid w:val="00047211"/>
    <w:rsid w:val="00050694"/>
    <w:rsid w:val="0005118C"/>
    <w:rsid w:val="000515E3"/>
    <w:rsid w:val="000524DA"/>
    <w:rsid w:val="00052C39"/>
    <w:rsid w:val="000533E7"/>
    <w:rsid w:val="00053543"/>
    <w:rsid w:val="000553E9"/>
    <w:rsid w:val="000556FD"/>
    <w:rsid w:val="00055FC1"/>
    <w:rsid w:val="000564C3"/>
    <w:rsid w:val="000578A9"/>
    <w:rsid w:val="00057B14"/>
    <w:rsid w:val="000611B4"/>
    <w:rsid w:val="00061364"/>
    <w:rsid w:val="000618B0"/>
    <w:rsid w:val="000620F3"/>
    <w:rsid w:val="00064A7C"/>
    <w:rsid w:val="00064F9B"/>
    <w:rsid w:val="00065ADA"/>
    <w:rsid w:val="000663FE"/>
    <w:rsid w:val="000669C0"/>
    <w:rsid w:val="00070672"/>
    <w:rsid w:val="00070F29"/>
    <w:rsid w:val="00071195"/>
    <w:rsid w:val="00071875"/>
    <w:rsid w:val="00072E42"/>
    <w:rsid w:val="0007348F"/>
    <w:rsid w:val="000735FD"/>
    <w:rsid w:val="000742A6"/>
    <w:rsid w:val="0007512C"/>
    <w:rsid w:val="0007632F"/>
    <w:rsid w:val="00077F36"/>
    <w:rsid w:val="000801EC"/>
    <w:rsid w:val="00080C1A"/>
    <w:rsid w:val="0008115D"/>
    <w:rsid w:val="000811B7"/>
    <w:rsid w:val="000828A7"/>
    <w:rsid w:val="00082D49"/>
    <w:rsid w:val="00083166"/>
    <w:rsid w:val="0008471C"/>
    <w:rsid w:val="00084887"/>
    <w:rsid w:val="000855BD"/>
    <w:rsid w:val="00085B76"/>
    <w:rsid w:val="000875BA"/>
    <w:rsid w:val="00087DC5"/>
    <w:rsid w:val="00087DD4"/>
    <w:rsid w:val="00090438"/>
    <w:rsid w:val="0009053D"/>
    <w:rsid w:val="00090AB8"/>
    <w:rsid w:val="00090E7F"/>
    <w:rsid w:val="00091C9A"/>
    <w:rsid w:val="00091EB7"/>
    <w:rsid w:val="00095309"/>
    <w:rsid w:val="00096DE9"/>
    <w:rsid w:val="00097738"/>
    <w:rsid w:val="000A0173"/>
    <w:rsid w:val="000A0185"/>
    <w:rsid w:val="000A03EC"/>
    <w:rsid w:val="000A05C9"/>
    <w:rsid w:val="000A0C9B"/>
    <w:rsid w:val="000A1CB6"/>
    <w:rsid w:val="000A1D4A"/>
    <w:rsid w:val="000A210B"/>
    <w:rsid w:val="000A4558"/>
    <w:rsid w:val="000A4998"/>
    <w:rsid w:val="000A4C84"/>
    <w:rsid w:val="000A51FB"/>
    <w:rsid w:val="000A55BC"/>
    <w:rsid w:val="000A7254"/>
    <w:rsid w:val="000B34B6"/>
    <w:rsid w:val="000B3866"/>
    <w:rsid w:val="000B4627"/>
    <w:rsid w:val="000B5A8D"/>
    <w:rsid w:val="000B652F"/>
    <w:rsid w:val="000B672F"/>
    <w:rsid w:val="000B7470"/>
    <w:rsid w:val="000B7760"/>
    <w:rsid w:val="000C0C1A"/>
    <w:rsid w:val="000C4D43"/>
    <w:rsid w:val="000C5C56"/>
    <w:rsid w:val="000C64A3"/>
    <w:rsid w:val="000C7D23"/>
    <w:rsid w:val="000D014C"/>
    <w:rsid w:val="000D1DD2"/>
    <w:rsid w:val="000D202A"/>
    <w:rsid w:val="000D3593"/>
    <w:rsid w:val="000D4023"/>
    <w:rsid w:val="000D47A7"/>
    <w:rsid w:val="000D530B"/>
    <w:rsid w:val="000D6D3B"/>
    <w:rsid w:val="000D7019"/>
    <w:rsid w:val="000D71C3"/>
    <w:rsid w:val="000D7403"/>
    <w:rsid w:val="000D774A"/>
    <w:rsid w:val="000D7BAC"/>
    <w:rsid w:val="000E0E0A"/>
    <w:rsid w:val="000E1A96"/>
    <w:rsid w:val="000E30B9"/>
    <w:rsid w:val="000E5144"/>
    <w:rsid w:val="000E69C6"/>
    <w:rsid w:val="000E6D43"/>
    <w:rsid w:val="000E74DD"/>
    <w:rsid w:val="000E754A"/>
    <w:rsid w:val="000E7B40"/>
    <w:rsid w:val="000F0474"/>
    <w:rsid w:val="000F04C7"/>
    <w:rsid w:val="000F05D9"/>
    <w:rsid w:val="000F067C"/>
    <w:rsid w:val="000F0E50"/>
    <w:rsid w:val="000F46C3"/>
    <w:rsid w:val="000F4FB1"/>
    <w:rsid w:val="000F6873"/>
    <w:rsid w:val="000F7A42"/>
    <w:rsid w:val="0010005B"/>
    <w:rsid w:val="001024CF"/>
    <w:rsid w:val="00103270"/>
    <w:rsid w:val="00103A8C"/>
    <w:rsid w:val="001044AE"/>
    <w:rsid w:val="00104A0F"/>
    <w:rsid w:val="00104A86"/>
    <w:rsid w:val="00104D7C"/>
    <w:rsid w:val="00105F02"/>
    <w:rsid w:val="001066CE"/>
    <w:rsid w:val="00106A54"/>
    <w:rsid w:val="00106F1D"/>
    <w:rsid w:val="00107001"/>
    <w:rsid w:val="00107585"/>
    <w:rsid w:val="00107A71"/>
    <w:rsid w:val="00110AEB"/>
    <w:rsid w:val="00111E37"/>
    <w:rsid w:val="00112552"/>
    <w:rsid w:val="001127ED"/>
    <w:rsid w:val="00113644"/>
    <w:rsid w:val="0011367C"/>
    <w:rsid w:val="0011392A"/>
    <w:rsid w:val="0011488D"/>
    <w:rsid w:val="001149BA"/>
    <w:rsid w:val="00114AD3"/>
    <w:rsid w:val="00115DA7"/>
    <w:rsid w:val="0011625D"/>
    <w:rsid w:val="00116B94"/>
    <w:rsid w:val="00117ADD"/>
    <w:rsid w:val="001200D8"/>
    <w:rsid w:val="001201B3"/>
    <w:rsid w:val="001217FA"/>
    <w:rsid w:val="00121A80"/>
    <w:rsid w:val="00121B94"/>
    <w:rsid w:val="00121E44"/>
    <w:rsid w:val="00122014"/>
    <w:rsid w:val="001225A4"/>
    <w:rsid w:val="0012363E"/>
    <w:rsid w:val="00125101"/>
    <w:rsid w:val="001252EB"/>
    <w:rsid w:val="00125BD2"/>
    <w:rsid w:val="0012628F"/>
    <w:rsid w:val="00126778"/>
    <w:rsid w:val="00126CB5"/>
    <w:rsid w:val="001310F1"/>
    <w:rsid w:val="0013260C"/>
    <w:rsid w:val="00133E52"/>
    <w:rsid w:val="001365E5"/>
    <w:rsid w:val="001367D7"/>
    <w:rsid w:val="00137405"/>
    <w:rsid w:val="0013757A"/>
    <w:rsid w:val="00137993"/>
    <w:rsid w:val="00137FD9"/>
    <w:rsid w:val="00141042"/>
    <w:rsid w:val="00141260"/>
    <w:rsid w:val="00141916"/>
    <w:rsid w:val="00141EE7"/>
    <w:rsid w:val="00142423"/>
    <w:rsid w:val="00142777"/>
    <w:rsid w:val="001432B7"/>
    <w:rsid w:val="00146268"/>
    <w:rsid w:val="001465ED"/>
    <w:rsid w:val="00150358"/>
    <w:rsid w:val="00150FA5"/>
    <w:rsid w:val="0015118C"/>
    <w:rsid w:val="00151290"/>
    <w:rsid w:val="00153BF7"/>
    <w:rsid w:val="0015436C"/>
    <w:rsid w:val="00154E95"/>
    <w:rsid w:val="00154F0D"/>
    <w:rsid w:val="00155581"/>
    <w:rsid w:val="00155CBB"/>
    <w:rsid w:val="00155D3F"/>
    <w:rsid w:val="00155D73"/>
    <w:rsid w:val="001566E6"/>
    <w:rsid w:val="001573CC"/>
    <w:rsid w:val="00157A1F"/>
    <w:rsid w:val="00157AA8"/>
    <w:rsid w:val="001619AD"/>
    <w:rsid w:val="00161E9E"/>
    <w:rsid w:val="001623B7"/>
    <w:rsid w:val="001623E3"/>
    <w:rsid w:val="00163F74"/>
    <w:rsid w:val="001644FD"/>
    <w:rsid w:val="0016526D"/>
    <w:rsid w:val="00166F02"/>
    <w:rsid w:val="0016752C"/>
    <w:rsid w:val="00167826"/>
    <w:rsid w:val="00171A1A"/>
    <w:rsid w:val="001721E6"/>
    <w:rsid w:val="00172EB0"/>
    <w:rsid w:val="00174903"/>
    <w:rsid w:val="00176062"/>
    <w:rsid w:val="001778F9"/>
    <w:rsid w:val="00177DBD"/>
    <w:rsid w:val="00180095"/>
    <w:rsid w:val="0018164A"/>
    <w:rsid w:val="00181C30"/>
    <w:rsid w:val="00181D05"/>
    <w:rsid w:val="001831EC"/>
    <w:rsid w:val="00183399"/>
    <w:rsid w:val="00183EFB"/>
    <w:rsid w:val="00184668"/>
    <w:rsid w:val="00184E54"/>
    <w:rsid w:val="00185044"/>
    <w:rsid w:val="001850C1"/>
    <w:rsid w:val="0018730F"/>
    <w:rsid w:val="0018782D"/>
    <w:rsid w:val="00187BA6"/>
    <w:rsid w:val="0019222B"/>
    <w:rsid w:val="001923BB"/>
    <w:rsid w:val="00192682"/>
    <w:rsid w:val="0019458B"/>
    <w:rsid w:val="00194748"/>
    <w:rsid w:val="00194B79"/>
    <w:rsid w:val="0019574C"/>
    <w:rsid w:val="001959A8"/>
    <w:rsid w:val="0019722D"/>
    <w:rsid w:val="00197FB1"/>
    <w:rsid w:val="001A0432"/>
    <w:rsid w:val="001A0A94"/>
    <w:rsid w:val="001A0F70"/>
    <w:rsid w:val="001A257D"/>
    <w:rsid w:val="001A3C2A"/>
    <w:rsid w:val="001A3DD0"/>
    <w:rsid w:val="001A4B98"/>
    <w:rsid w:val="001A5631"/>
    <w:rsid w:val="001A5AAD"/>
    <w:rsid w:val="001A660A"/>
    <w:rsid w:val="001A7659"/>
    <w:rsid w:val="001B0777"/>
    <w:rsid w:val="001B0AA3"/>
    <w:rsid w:val="001B0FD5"/>
    <w:rsid w:val="001B26B2"/>
    <w:rsid w:val="001B36B7"/>
    <w:rsid w:val="001B49F6"/>
    <w:rsid w:val="001B5873"/>
    <w:rsid w:val="001B7162"/>
    <w:rsid w:val="001C026A"/>
    <w:rsid w:val="001C1613"/>
    <w:rsid w:val="001C2FFF"/>
    <w:rsid w:val="001C3026"/>
    <w:rsid w:val="001C30E5"/>
    <w:rsid w:val="001C323B"/>
    <w:rsid w:val="001C4BA5"/>
    <w:rsid w:val="001C4D3E"/>
    <w:rsid w:val="001C626B"/>
    <w:rsid w:val="001C730F"/>
    <w:rsid w:val="001D016E"/>
    <w:rsid w:val="001D06F1"/>
    <w:rsid w:val="001D154A"/>
    <w:rsid w:val="001D16B0"/>
    <w:rsid w:val="001D1865"/>
    <w:rsid w:val="001D1A1F"/>
    <w:rsid w:val="001D1EF7"/>
    <w:rsid w:val="001D203D"/>
    <w:rsid w:val="001D2806"/>
    <w:rsid w:val="001D2B50"/>
    <w:rsid w:val="001D3362"/>
    <w:rsid w:val="001D50D0"/>
    <w:rsid w:val="001D5C99"/>
    <w:rsid w:val="001D7591"/>
    <w:rsid w:val="001E038C"/>
    <w:rsid w:val="001E0F70"/>
    <w:rsid w:val="001E30E1"/>
    <w:rsid w:val="001E38D7"/>
    <w:rsid w:val="001E4266"/>
    <w:rsid w:val="001E4B80"/>
    <w:rsid w:val="001E508D"/>
    <w:rsid w:val="001E51C4"/>
    <w:rsid w:val="001E571D"/>
    <w:rsid w:val="001E69E1"/>
    <w:rsid w:val="001E6AA6"/>
    <w:rsid w:val="001F00D1"/>
    <w:rsid w:val="001F0683"/>
    <w:rsid w:val="001F0FD5"/>
    <w:rsid w:val="001F0FDD"/>
    <w:rsid w:val="001F1010"/>
    <w:rsid w:val="001F11A2"/>
    <w:rsid w:val="001F1D6C"/>
    <w:rsid w:val="001F41EF"/>
    <w:rsid w:val="001F6A91"/>
    <w:rsid w:val="001F6B2B"/>
    <w:rsid w:val="002004C0"/>
    <w:rsid w:val="00201024"/>
    <w:rsid w:val="00201E8B"/>
    <w:rsid w:val="00201EEC"/>
    <w:rsid w:val="00205D8A"/>
    <w:rsid w:val="002100BD"/>
    <w:rsid w:val="0021107E"/>
    <w:rsid w:val="00212DFB"/>
    <w:rsid w:val="00213713"/>
    <w:rsid w:val="00213ABB"/>
    <w:rsid w:val="002144DE"/>
    <w:rsid w:val="00215018"/>
    <w:rsid w:val="00215722"/>
    <w:rsid w:val="002207AF"/>
    <w:rsid w:val="00220CC8"/>
    <w:rsid w:val="0022132D"/>
    <w:rsid w:val="00221ADE"/>
    <w:rsid w:val="002227DE"/>
    <w:rsid w:val="0022337B"/>
    <w:rsid w:val="00223822"/>
    <w:rsid w:val="00225BCC"/>
    <w:rsid w:val="0022635D"/>
    <w:rsid w:val="00227B19"/>
    <w:rsid w:val="00227C5F"/>
    <w:rsid w:val="00230970"/>
    <w:rsid w:val="002312E0"/>
    <w:rsid w:val="002313F2"/>
    <w:rsid w:val="00231E27"/>
    <w:rsid w:val="002327C3"/>
    <w:rsid w:val="00232D95"/>
    <w:rsid w:val="00233C1C"/>
    <w:rsid w:val="00233C99"/>
    <w:rsid w:val="0023428E"/>
    <w:rsid w:val="0023428F"/>
    <w:rsid w:val="002379F5"/>
    <w:rsid w:val="00237E29"/>
    <w:rsid w:val="00240020"/>
    <w:rsid w:val="0024189F"/>
    <w:rsid w:val="002425B4"/>
    <w:rsid w:val="00243E18"/>
    <w:rsid w:val="00253C0E"/>
    <w:rsid w:val="00253F17"/>
    <w:rsid w:val="002543C9"/>
    <w:rsid w:val="00255B89"/>
    <w:rsid w:val="00255C1B"/>
    <w:rsid w:val="00257163"/>
    <w:rsid w:val="00260271"/>
    <w:rsid w:val="00260A7D"/>
    <w:rsid w:val="00260B4F"/>
    <w:rsid w:val="00261C96"/>
    <w:rsid w:val="0026279D"/>
    <w:rsid w:val="0026349C"/>
    <w:rsid w:val="0026397D"/>
    <w:rsid w:val="002648DF"/>
    <w:rsid w:val="0026580D"/>
    <w:rsid w:val="002658FC"/>
    <w:rsid w:val="00266177"/>
    <w:rsid w:val="002661D3"/>
    <w:rsid w:val="0026627E"/>
    <w:rsid w:val="002667E0"/>
    <w:rsid w:val="00270439"/>
    <w:rsid w:val="002711E1"/>
    <w:rsid w:val="002745D9"/>
    <w:rsid w:val="002746B2"/>
    <w:rsid w:val="0027560E"/>
    <w:rsid w:val="00276142"/>
    <w:rsid w:val="00276259"/>
    <w:rsid w:val="0027734F"/>
    <w:rsid w:val="00277C0C"/>
    <w:rsid w:val="002807DC"/>
    <w:rsid w:val="00283D95"/>
    <w:rsid w:val="00284F80"/>
    <w:rsid w:val="00285404"/>
    <w:rsid w:val="002859CE"/>
    <w:rsid w:val="002861DF"/>
    <w:rsid w:val="0028675C"/>
    <w:rsid w:val="002909D1"/>
    <w:rsid w:val="00290F78"/>
    <w:rsid w:val="002912D9"/>
    <w:rsid w:val="00291A9F"/>
    <w:rsid w:val="00291D6C"/>
    <w:rsid w:val="00292A29"/>
    <w:rsid w:val="00292EA9"/>
    <w:rsid w:val="002935A6"/>
    <w:rsid w:val="0029362A"/>
    <w:rsid w:val="00293B97"/>
    <w:rsid w:val="002944AE"/>
    <w:rsid w:val="00294D94"/>
    <w:rsid w:val="00295EFC"/>
    <w:rsid w:val="002963E3"/>
    <w:rsid w:val="002A01B5"/>
    <w:rsid w:val="002A1140"/>
    <w:rsid w:val="002A2025"/>
    <w:rsid w:val="002A28FA"/>
    <w:rsid w:val="002A31A9"/>
    <w:rsid w:val="002A5EC9"/>
    <w:rsid w:val="002A66C5"/>
    <w:rsid w:val="002A7432"/>
    <w:rsid w:val="002A7B30"/>
    <w:rsid w:val="002B0059"/>
    <w:rsid w:val="002B088F"/>
    <w:rsid w:val="002B1253"/>
    <w:rsid w:val="002B1BB7"/>
    <w:rsid w:val="002B2B15"/>
    <w:rsid w:val="002B2CFE"/>
    <w:rsid w:val="002B3A0E"/>
    <w:rsid w:val="002B3B56"/>
    <w:rsid w:val="002B4BE7"/>
    <w:rsid w:val="002B4C75"/>
    <w:rsid w:val="002B52FE"/>
    <w:rsid w:val="002B58A7"/>
    <w:rsid w:val="002B63D4"/>
    <w:rsid w:val="002B63FF"/>
    <w:rsid w:val="002B6FA8"/>
    <w:rsid w:val="002B76AB"/>
    <w:rsid w:val="002B774E"/>
    <w:rsid w:val="002C0D5A"/>
    <w:rsid w:val="002C13EB"/>
    <w:rsid w:val="002C182D"/>
    <w:rsid w:val="002C2AB3"/>
    <w:rsid w:val="002C3699"/>
    <w:rsid w:val="002C3A3E"/>
    <w:rsid w:val="002C3D5D"/>
    <w:rsid w:val="002C44A2"/>
    <w:rsid w:val="002C5590"/>
    <w:rsid w:val="002C5FE1"/>
    <w:rsid w:val="002C65F3"/>
    <w:rsid w:val="002C67D8"/>
    <w:rsid w:val="002C70C8"/>
    <w:rsid w:val="002C7626"/>
    <w:rsid w:val="002C768E"/>
    <w:rsid w:val="002D0326"/>
    <w:rsid w:val="002D1394"/>
    <w:rsid w:val="002D21ED"/>
    <w:rsid w:val="002D294D"/>
    <w:rsid w:val="002D2C0C"/>
    <w:rsid w:val="002D3409"/>
    <w:rsid w:val="002D383C"/>
    <w:rsid w:val="002D5D61"/>
    <w:rsid w:val="002D7233"/>
    <w:rsid w:val="002D7273"/>
    <w:rsid w:val="002D7F98"/>
    <w:rsid w:val="002E14BC"/>
    <w:rsid w:val="002E1818"/>
    <w:rsid w:val="002E25CC"/>
    <w:rsid w:val="002E2F59"/>
    <w:rsid w:val="002E3D03"/>
    <w:rsid w:val="002E5F02"/>
    <w:rsid w:val="002F1868"/>
    <w:rsid w:val="002F1902"/>
    <w:rsid w:val="002F35FE"/>
    <w:rsid w:val="002F37E7"/>
    <w:rsid w:val="002F38D1"/>
    <w:rsid w:val="002F5069"/>
    <w:rsid w:val="002F73E8"/>
    <w:rsid w:val="002F7EDF"/>
    <w:rsid w:val="003004C3"/>
    <w:rsid w:val="00301901"/>
    <w:rsid w:val="00303F6E"/>
    <w:rsid w:val="0030418B"/>
    <w:rsid w:val="003044D9"/>
    <w:rsid w:val="003058C6"/>
    <w:rsid w:val="00306D27"/>
    <w:rsid w:val="00306F24"/>
    <w:rsid w:val="00307448"/>
    <w:rsid w:val="0030749F"/>
    <w:rsid w:val="0031099C"/>
    <w:rsid w:val="00312788"/>
    <w:rsid w:val="00312C03"/>
    <w:rsid w:val="00312F4B"/>
    <w:rsid w:val="003132E8"/>
    <w:rsid w:val="00313646"/>
    <w:rsid w:val="0031380F"/>
    <w:rsid w:val="00313D49"/>
    <w:rsid w:val="00315540"/>
    <w:rsid w:val="00316038"/>
    <w:rsid w:val="00317541"/>
    <w:rsid w:val="00320626"/>
    <w:rsid w:val="00320DC4"/>
    <w:rsid w:val="00320EC0"/>
    <w:rsid w:val="0032118A"/>
    <w:rsid w:val="0032257E"/>
    <w:rsid w:val="00323747"/>
    <w:rsid w:val="00323874"/>
    <w:rsid w:val="003238BF"/>
    <w:rsid w:val="00323C75"/>
    <w:rsid w:val="00323D42"/>
    <w:rsid w:val="0032421D"/>
    <w:rsid w:val="0032432F"/>
    <w:rsid w:val="00326EDF"/>
    <w:rsid w:val="0032702F"/>
    <w:rsid w:val="00327A01"/>
    <w:rsid w:val="00330B29"/>
    <w:rsid w:val="00331505"/>
    <w:rsid w:val="003326A6"/>
    <w:rsid w:val="00332E70"/>
    <w:rsid w:val="00332FDB"/>
    <w:rsid w:val="003350F8"/>
    <w:rsid w:val="00340011"/>
    <w:rsid w:val="00343FB3"/>
    <w:rsid w:val="00345BBD"/>
    <w:rsid w:val="003460D3"/>
    <w:rsid w:val="00346F7F"/>
    <w:rsid w:val="003470AD"/>
    <w:rsid w:val="003510B1"/>
    <w:rsid w:val="00351382"/>
    <w:rsid w:val="0035187A"/>
    <w:rsid w:val="00351A53"/>
    <w:rsid w:val="00353355"/>
    <w:rsid w:val="0035370A"/>
    <w:rsid w:val="00354412"/>
    <w:rsid w:val="00355439"/>
    <w:rsid w:val="00356CE1"/>
    <w:rsid w:val="0035702B"/>
    <w:rsid w:val="0035777D"/>
    <w:rsid w:val="003602D0"/>
    <w:rsid w:val="00361C23"/>
    <w:rsid w:val="0036258F"/>
    <w:rsid w:val="0036297E"/>
    <w:rsid w:val="00362ACC"/>
    <w:rsid w:val="00363149"/>
    <w:rsid w:val="00363E22"/>
    <w:rsid w:val="0036472F"/>
    <w:rsid w:val="00365514"/>
    <w:rsid w:val="0036658B"/>
    <w:rsid w:val="003666FB"/>
    <w:rsid w:val="00366A28"/>
    <w:rsid w:val="003674FC"/>
    <w:rsid w:val="00371305"/>
    <w:rsid w:val="0037268C"/>
    <w:rsid w:val="003730D5"/>
    <w:rsid w:val="0037347E"/>
    <w:rsid w:val="0037402F"/>
    <w:rsid w:val="00374E63"/>
    <w:rsid w:val="0037770B"/>
    <w:rsid w:val="0038089C"/>
    <w:rsid w:val="00382F0D"/>
    <w:rsid w:val="0038303D"/>
    <w:rsid w:val="00383418"/>
    <w:rsid w:val="00383E1C"/>
    <w:rsid w:val="0038480C"/>
    <w:rsid w:val="00385A05"/>
    <w:rsid w:val="003868E0"/>
    <w:rsid w:val="003901EC"/>
    <w:rsid w:val="003907E6"/>
    <w:rsid w:val="003909A3"/>
    <w:rsid w:val="003917DB"/>
    <w:rsid w:val="00391961"/>
    <w:rsid w:val="0039457E"/>
    <w:rsid w:val="00397279"/>
    <w:rsid w:val="00397457"/>
    <w:rsid w:val="00397A1A"/>
    <w:rsid w:val="00397C1B"/>
    <w:rsid w:val="003A08B8"/>
    <w:rsid w:val="003A0CFD"/>
    <w:rsid w:val="003A10D5"/>
    <w:rsid w:val="003A1CF4"/>
    <w:rsid w:val="003A2047"/>
    <w:rsid w:val="003A4328"/>
    <w:rsid w:val="003A4D80"/>
    <w:rsid w:val="003A683F"/>
    <w:rsid w:val="003A735E"/>
    <w:rsid w:val="003B40F1"/>
    <w:rsid w:val="003B430B"/>
    <w:rsid w:val="003B53C7"/>
    <w:rsid w:val="003B5E1E"/>
    <w:rsid w:val="003B630F"/>
    <w:rsid w:val="003B6CF8"/>
    <w:rsid w:val="003B7C72"/>
    <w:rsid w:val="003C0A46"/>
    <w:rsid w:val="003C2EF9"/>
    <w:rsid w:val="003C3161"/>
    <w:rsid w:val="003C345D"/>
    <w:rsid w:val="003C3C3E"/>
    <w:rsid w:val="003C3DCC"/>
    <w:rsid w:val="003C49AA"/>
    <w:rsid w:val="003C5FEE"/>
    <w:rsid w:val="003C69E7"/>
    <w:rsid w:val="003C7158"/>
    <w:rsid w:val="003C7983"/>
    <w:rsid w:val="003D04B8"/>
    <w:rsid w:val="003D15F7"/>
    <w:rsid w:val="003D204F"/>
    <w:rsid w:val="003D2693"/>
    <w:rsid w:val="003D2EB2"/>
    <w:rsid w:val="003D3017"/>
    <w:rsid w:val="003D7FEE"/>
    <w:rsid w:val="003E00CD"/>
    <w:rsid w:val="003E0118"/>
    <w:rsid w:val="003E044B"/>
    <w:rsid w:val="003E0C15"/>
    <w:rsid w:val="003E16AE"/>
    <w:rsid w:val="003E2589"/>
    <w:rsid w:val="003E3415"/>
    <w:rsid w:val="003E42A3"/>
    <w:rsid w:val="003E49AE"/>
    <w:rsid w:val="003E5864"/>
    <w:rsid w:val="003E6197"/>
    <w:rsid w:val="003E788F"/>
    <w:rsid w:val="003E7D7B"/>
    <w:rsid w:val="003F072B"/>
    <w:rsid w:val="003F123E"/>
    <w:rsid w:val="003F3EAA"/>
    <w:rsid w:val="003F4E7F"/>
    <w:rsid w:val="003F5768"/>
    <w:rsid w:val="003F602A"/>
    <w:rsid w:val="003F60BD"/>
    <w:rsid w:val="003F631F"/>
    <w:rsid w:val="003F6D35"/>
    <w:rsid w:val="003F6FC0"/>
    <w:rsid w:val="003F704A"/>
    <w:rsid w:val="003F7057"/>
    <w:rsid w:val="003F7588"/>
    <w:rsid w:val="0040004F"/>
    <w:rsid w:val="00400F37"/>
    <w:rsid w:val="004014D6"/>
    <w:rsid w:val="00401B0F"/>
    <w:rsid w:val="0040375D"/>
    <w:rsid w:val="00404C4E"/>
    <w:rsid w:val="00404DF3"/>
    <w:rsid w:val="0040575E"/>
    <w:rsid w:val="0040589D"/>
    <w:rsid w:val="0040616B"/>
    <w:rsid w:val="004061F8"/>
    <w:rsid w:val="004066F8"/>
    <w:rsid w:val="004068D7"/>
    <w:rsid w:val="004070F0"/>
    <w:rsid w:val="004073DC"/>
    <w:rsid w:val="00411094"/>
    <w:rsid w:val="004117B6"/>
    <w:rsid w:val="00411D60"/>
    <w:rsid w:val="00412DF0"/>
    <w:rsid w:val="0041417B"/>
    <w:rsid w:val="004148DC"/>
    <w:rsid w:val="00415367"/>
    <w:rsid w:val="00415435"/>
    <w:rsid w:val="00415B27"/>
    <w:rsid w:val="00415DAC"/>
    <w:rsid w:val="004162B5"/>
    <w:rsid w:val="004176FB"/>
    <w:rsid w:val="004179EF"/>
    <w:rsid w:val="004204DC"/>
    <w:rsid w:val="00423743"/>
    <w:rsid w:val="00424240"/>
    <w:rsid w:val="004247E4"/>
    <w:rsid w:val="00424865"/>
    <w:rsid w:val="0042570D"/>
    <w:rsid w:val="004279DD"/>
    <w:rsid w:val="004304F6"/>
    <w:rsid w:val="00430869"/>
    <w:rsid w:val="0043359B"/>
    <w:rsid w:val="0043386C"/>
    <w:rsid w:val="00434BED"/>
    <w:rsid w:val="004357D3"/>
    <w:rsid w:val="00435F6E"/>
    <w:rsid w:val="0043639A"/>
    <w:rsid w:val="004368B0"/>
    <w:rsid w:val="00437D4D"/>
    <w:rsid w:val="004403DC"/>
    <w:rsid w:val="00440A2F"/>
    <w:rsid w:val="0044126A"/>
    <w:rsid w:val="00442BFF"/>
    <w:rsid w:val="00443BC8"/>
    <w:rsid w:val="00443C10"/>
    <w:rsid w:val="00443DDE"/>
    <w:rsid w:val="00443DF8"/>
    <w:rsid w:val="00444AF5"/>
    <w:rsid w:val="00444E11"/>
    <w:rsid w:val="00445BD1"/>
    <w:rsid w:val="00446769"/>
    <w:rsid w:val="004505E8"/>
    <w:rsid w:val="00450D36"/>
    <w:rsid w:val="00451FB1"/>
    <w:rsid w:val="00453758"/>
    <w:rsid w:val="004545D6"/>
    <w:rsid w:val="0045492C"/>
    <w:rsid w:val="00455F62"/>
    <w:rsid w:val="00456571"/>
    <w:rsid w:val="004565DB"/>
    <w:rsid w:val="00460415"/>
    <w:rsid w:val="00461027"/>
    <w:rsid w:val="004619FA"/>
    <w:rsid w:val="00461E23"/>
    <w:rsid w:val="00466718"/>
    <w:rsid w:val="004674B9"/>
    <w:rsid w:val="00467580"/>
    <w:rsid w:val="00467DF9"/>
    <w:rsid w:val="00470090"/>
    <w:rsid w:val="00470192"/>
    <w:rsid w:val="00470670"/>
    <w:rsid w:val="0047148D"/>
    <w:rsid w:val="00471CF1"/>
    <w:rsid w:val="00472180"/>
    <w:rsid w:val="00472ED1"/>
    <w:rsid w:val="004731B6"/>
    <w:rsid w:val="00474A33"/>
    <w:rsid w:val="00474C83"/>
    <w:rsid w:val="00474D95"/>
    <w:rsid w:val="0047509C"/>
    <w:rsid w:val="00475686"/>
    <w:rsid w:val="00475C9C"/>
    <w:rsid w:val="004763E8"/>
    <w:rsid w:val="004768F1"/>
    <w:rsid w:val="004774EC"/>
    <w:rsid w:val="004827FE"/>
    <w:rsid w:val="004837A4"/>
    <w:rsid w:val="004840AF"/>
    <w:rsid w:val="00484975"/>
    <w:rsid w:val="00485D71"/>
    <w:rsid w:val="00486D67"/>
    <w:rsid w:val="00487231"/>
    <w:rsid w:val="00487474"/>
    <w:rsid w:val="004876BB"/>
    <w:rsid w:val="004905E6"/>
    <w:rsid w:val="00491ADC"/>
    <w:rsid w:val="00491FA3"/>
    <w:rsid w:val="00493854"/>
    <w:rsid w:val="004945A8"/>
    <w:rsid w:val="004956B3"/>
    <w:rsid w:val="0049621C"/>
    <w:rsid w:val="004A08A7"/>
    <w:rsid w:val="004A3FEA"/>
    <w:rsid w:val="004A4220"/>
    <w:rsid w:val="004A43EA"/>
    <w:rsid w:val="004A4844"/>
    <w:rsid w:val="004A6206"/>
    <w:rsid w:val="004A65BD"/>
    <w:rsid w:val="004A6704"/>
    <w:rsid w:val="004A7075"/>
    <w:rsid w:val="004A7ACF"/>
    <w:rsid w:val="004B0256"/>
    <w:rsid w:val="004B09B6"/>
    <w:rsid w:val="004B137D"/>
    <w:rsid w:val="004B1B69"/>
    <w:rsid w:val="004B25C7"/>
    <w:rsid w:val="004B2916"/>
    <w:rsid w:val="004B39DC"/>
    <w:rsid w:val="004B3B49"/>
    <w:rsid w:val="004B467C"/>
    <w:rsid w:val="004B5BDD"/>
    <w:rsid w:val="004B5C1A"/>
    <w:rsid w:val="004B5E12"/>
    <w:rsid w:val="004B63E7"/>
    <w:rsid w:val="004B785C"/>
    <w:rsid w:val="004B7CD6"/>
    <w:rsid w:val="004C1121"/>
    <w:rsid w:val="004C12CF"/>
    <w:rsid w:val="004C222A"/>
    <w:rsid w:val="004C290E"/>
    <w:rsid w:val="004C2CB1"/>
    <w:rsid w:val="004C4814"/>
    <w:rsid w:val="004C553E"/>
    <w:rsid w:val="004D0778"/>
    <w:rsid w:val="004D0D43"/>
    <w:rsid w:val="004D1419"/>
    <w:rsid w:val="004D171C"/>
    <w:rsid w:val="004D29D9"/>
    <w:rsid w:val="004D3083"/>
    <w:rsid w:val="004D4240"/>
    <w:rsid w:val="004D4BB9"/>
    <w:rsid w:val="004D55C3"/>
    <w:rsid w:val="004D5999"/>
    <w:rsid w:val="004D5E96"/>
    <w:rsid w:val="004D67DB"/>
    <w:rsid w:val="004E10D0"/>
    <w:rsid w:val="004E1D3D"/>
    <w:rsid w:val="004E1F19"/>
    <w:rsid w:val="004E22F4"/>
    <w:rsid w:val="004E2864"/>
    <w:rsid w:val="004E34A0"/>
    <w:rsid w:val="004E43F3"/>
    <w:rsid w:val="004E47E5"/>
    <w:rsid w:val="004E499B"/>
    <w:rsid w:val="004E4E18"/>
    <w:rsid w:val="004E50E0"/>
    <w:rsid w:val="004E5290"/>
    <w:rsid w:val="004E54D3"/>
    <w:rsid w:val="004E55A7"/>
    <w:rsid w:val="004E6302"/>
    <w:rsid w:val="004E74D9"/>
    <w:rsid w:val="004F0BB1"/>
    <w:rsid w:val="004F1D76"/>
    <w:rsid w:val="004F2597"/>
    <w:rsid w:val="004F2A4B"/>
    <w:rsid w:val="004F34FE"/>
    <w:rsid w:val="004F35D6"/>
    <w:rsid w:val="004F4CDA"/>
    <w:rsid w:val="004F5122"/>
    <w:rsid w:val="004F5232"/>
    <w:rsid w:val="004F60E0"/>
    <w:rsid w:val="004F6190"/>
    <w:rsid w:val="004F643A"/>
    <w:rsid w:val="004F663D"/>
    <w:rsid w:val="005026E7"/>
    <w:rsid w:val="00502B5F"/>
    <w:rsid w:val="00502DE1"/>
    <w:rsid w:val="0050324F"/>
    <w:rsid w:val="00503355"/>
    <w:rsid w:val="00503AE5"/>
    <w:rsid w:val="00503BA9"/>
    <w:rsid w:val="005044BD"/>
    <w:rsid w:val="00505E3D"/>
    <w:rsid w:val="005077AB"/>
    <w:rsid w:val="005114CD"/>
    <w:rsid w:val="00511D45"/>
    <w:rsid w:val="00514924"/>
    <w:rsid w:val="00514C4A"/>
    <w:rsid w:val="00515E5F"/>
    <w:rsid w:val="005171FF"/>
    <w:rsid w:val="00517633"/>
    <w:rsid w:val="005178ED"/>
    <w:rsid w:val="005201E7"/>
    <w:rsid w:val="00521F64"/>
    <w:rsid w:val="00522505"/>
    <w:rsid w:val="005231E9"/>
    <w:rsid w:val="0052327E"/>
    <w:rsid w:val="005236BA"/>
    <w:rsid w:val="00524009"/>
    <w:rsid w:val="0052472F"/>
    <w:rsid w:val="0052491B"/>
    <w:rsid w:val="00524E6D"/>
    <w:rsid w:val="0052569B"/>
    <w:rsid w:val="00525D1B"/>
    <w:rsid w:val="005264DA"/>
    <w:rsid w:val="00526922"/>
    <w:rsid w:val="00526B95"/>
    <w:rsid w:val="00527820"/>
    <w:rsid w:val="0052790B"/>
    <w:rsid w:val="00527F07"/>
    <w:rsid w:val="00530673"/>
    <w:rsid w:val="00530C64"/>
    <w:rsid w:val="0053127D"/>
    <w:rsid w:val="005320F7"/>
    <w:rsid w:val="005351DF"/>
    <w:rsid w:val="00535D83"/>
    <w:rsid w:val="0053660A"/>
    <w:rsid w:val="005367D1"/>
    <w:rsid w:val="00536A45"/>
    <w:rsid w:val="00536A9D"/>
    <w:rsid w:val="00541C80"/>
    <w:rsid w:val="00542218"/>
    <w:rsid w:val="00542A3B"/>
    <w:rsid w:val="00544563"/>
    <w:rsid w:val="005448C8"/>
    <w:rsid w:val="00545A64"/>
    <w:rsid w:val="00545DC8"/>
    <w:rsid w:val="005518D8"/>
    <w:rsid w:val="00552F75"/>
    <w:rsid w:val="00554313"/>
    <w:rsid w:val="0055780A"/>
    <w:rsid w:val="0056168F"/>
    <w:rsid w:val="00561EEC"/>
    <w:rsid w:val="00562132"/>
    <w:rsid w:val="00562A23"/>
    <w:rsid w:val="00562BBF"/>
    <w:rsid w:val="005647CD"/>
    <w:rsid w:val="00564D77"/>
    <w:rsid w:val="00565A94"/>
    <w:rsid w:val="00567C1C"/>
    <w:rsid w:val="005704C9"/>
    <w:rsid w:val="00570826"/>
    <w:rsid w:val="00571C60"/>
    <w:rsid w:val="005722C4"/>
    <w:rsid w:val="00572AD0"/>
    <w:rsid w:val="0057592D"/>
    <w:rsid w:val="00576266"/>
    <w:rsid w:val="005774C6"/>
    <w:rsid w:val="00577614"/>
    <w:rsid w:val="00580ED3"/>
    <w:rsid w:val="00580F43"/>
    <w:rsid w:val="005814C2"/>
    <w:rsid w:val="00582209"/>
    <w:rsid w:val="005845BF"/>
    <w:rsid w:val="005860E7"/>
    <w:rsid w:val="00586B60"/>
    <w:rsid w:val="00587823"/>
    <w:rsid w:val="005878FA"/>
    <w:rsid w:val="00590A03"/>
    <w:rsid w:val="00591704"/>
    <w:rsid w:val="005928CC"/>
    <w:rsid w:val="00593547"/>
    <w:rsid w:val="005952A9"/>
    <w:rsid w:val="0059535F"/>
    <w:rsid w:val="00595A7B"/>
    <w:rsid w:val="00596956"/>
    <w:rsid w:val="00597E5A"/>
    <w:rsid w:val="005A07CB"/>
    <w:rsid w:val="005A1A0C"/>
    <w:rsid w:val="005A2271"/>
    <w:rsid w:val="005A49D2"/>
    <w:rsid w:val="005A549A"/>
    <w:rsid w:val="005A5C8B"/>
    <w:rsid w:val="005A603C"/>
    <w:rsid w:val="005A76EF"/>
    <w:rsid w:val="005B09BA"/>
    <w:rsid w:val="005B302C"/>
    <w:rsid w:val="005B345A"/>
    <w:rsid w:val="005B3BDD"/>
    <w:rsid w:val="005B706C"/>
    <w:rsid w:val="005B794D"/>
    <w:rsid w:val="005B7F1B"/>
    <w:rsid w:val="005C1C88"/>
    <w:rsid w:val="005C3E60"/>
    <w:rsid w:val="005C5454"/>
    <w:rsid w:val="005C661B"/>
    <w:rsid w:val="005C6DFB"/>
    <w:rsid w:val="005D10E9"/>
    <w:rsid w:val="005D1596"/>
    <w:rsid w:val="005D1AFC"/>
    <w:rsid w:val="005D4490"/>
    <w:rsid w:val="005D4F51"/>
    <w:rsid w:val="005D60CD"/>
    <w:rsid w:val="005D6AC6"/>
    <w:rsid w:val="005E02E7"/>
    <w:rsid w:val="005E04CC"/>
    <w:rsid w:val="005E057E"/>
    <w:rsid w:val="005E1DF4"/>
    <w:rsid w:val="005E1FDB"/>
    <w:rsid w:val="005E3FCE"/>
    <w:rsid w:val="005E458E"/>
    <w:rsid w:val="005E4825"/>
    <w:rsid w:val="005E5F97"/>
    <w:rsid w:val="005E6D25"/>
    <w:rsid w:val="005F2438"/>
    <w:rsid w:val="005F329E"/>
    <w:rsid w:val="005F41A0"/>
    <w:rsid w:val="005F45A8"/>
    <w:rsid w:val="005F4C76"/>
    <w:rsid w:val="005F5700"/>
    <w:rsid w:val="005F59A8"/>
    <w:rsid w:val="005F7066"/>
    <w:rsid w:val="005F737D"/>
    <w:rsid w:val="005F75E3"/>
    <w:rsid w:val="005F7D9B"/>
    <w:rsid w:val="006039EB"/>
    <w:rsid w:val="00603A62"/>
    <w:rsid w:val="006049F2"/>
    <w:rsid w:val="00605CBD"/>
    <w:rsid w:val="00605FAF"/>
    <w:rsid w:val="00605FE1"/>
    <w:rsid w:val="006100EA"/>
    <w:rsid w:val="006102B5"/>
    <w:rsid w:val="0061097B"/>
    <w:rsid w:val="0061128B"/>
    <w:rsid w:val="006112C9"/>
    <w:rsid w:val="00611501"/>
    <w:rsid w:val="00611BDD"/>
    <w:rsid w:val="006121C5"/>
    <w:rsid w:val="0061334E"/>
    <w:rsid w:val="00614681"/>
    <w:rsid w:val="00614DF8"/>
    <w:rsid w:val="006150A1"/>
    <w:rsid w:val="00615319"/>
    <w:rsid w:val="006158B3"/>
    <w:rsid w:val="0061594D"/>
    <w:rsid w:val="00617E9D"/>
    <w:rsid w:val="00617EF7"/>
    <w:rsid w:val="006206E1"/>
    <w:rsid w:val="00620F61"/>
    <w:rsid w:val="00621564"/>
    <w:rsid w:val="00621C4F"/>
    <w:rsid w:val="006231FB"/>
    <w:rsid w:val="00623238"/>
    <w:rsid w:val="00623B4A"/>
    <w:rsid w:val="00623E1F"/>
    <w:rsid w:val="006244B5"/>
    <w:rsid w:val="0062541A"/>
    <w:rsid w:val="006263C3"/>
    <w:rsid w:val="00627339"/>
    <w:rsid w:val="006313F1"/>
    <w:rsid w:val="00631AEA"/>
    <w:rsid w:val="00631B17"/>
    <w:rsid w:val="0063214A"/>
    <w:rsid w:val="006328EC"/>
    <w:rsid w:val="00633605"/>
    <w:rsid w:val="00633FA9"/>
    <w:rsid w:val="0063447A"/>
    <w:rsid w:val="006358DB"/>
    <w:rsid w:val="006364B9"/>
    <w:rsid w:val="006378FB"/>
    <w:rsid w:val="00637A89"/>
    <w:rsid w:val="0064062B"/>
    <w:rsid w:val="00642586"/>
    <w:rsid w:val="00642651"/>
    <w:rsid w:val="006429CB"/>
    <w:rsid w:val="00642C78"/>
    <w:rsid w:val="00643490"/>
    <w:rsid w:val="00645978"/>
    <w:rsid w:val="00645D89"/>
    <w:rsid w:val="006461B5"/>
    <w:rsid w:val="0064633E"/>
    <w:rsid w:val="00646F64"/>
    <w:rsid w:val="0065222D"/>
    <w:rsid w:val="00652FFC"/>
    <w:rsid w:val="0065465B"/>
    <w:rsid w:val="00655BDA"/>
    <w:rsid w:val="00655CCF"/>
    <w:rsid w:val="00655E92"/>
    <w:rsid w:val="006567FF"/>
    <w:rsid w:val="00656A8A"/>
    <w:rsid w:val="00656EDB"/>
    <w:rsid w:val="00657F62"/>
    <w:rsid w:val="006617F0"/>
    <w:rsid w:val="0066247C"/>
    <w:rsid w:val="00662A4C"/>
    <w:rsid w:val="0066320D"/>
    <w:rsid w:val="00663B5F"/>
    <w:rsid w:val="00663F1A"/>
    <w:rsid w:val="00664E78"/>
    <w:rsid w:val="00665754"/>
    <w:rsid w:val="0067069C"/>
    <w:rsid w:val="00670CFF"/>
    <w:rsid w:val="00671D38"/>
    <w:rsid w:val="006728D0"/>
    <w:rsid w:val="00672D9E"/>
    <w:rsid w:val="00673612"/>
    <w:rsid w:val="00673AC9"/>
    <w:rsid w:val="00674970"/>
    <w:rsid w:val="00674AF8"/>
    <w:rsid w:val="00674BFF"/>
    <w:rsid w:val="00675DD2"/>
    <w:rsid w:val="00676140"/>
    <w:rsid w:val="00676B50"/>
    <w:rsid w:val="00677475"/>
    <w:rsid w:val="00677999"/>
    <w:rsid w:val="00677F00"/>
    <w:rsid w:val="00681E48"/>
    <w:rsid w:val="006834BB"/>
    <w:rsid w:val="006837D4"/>
    <w:rsid w:val="00683D88"/>
    <w:rsid w:val="00684BD0"/>
    <w:rsid w:val="00684E8C"/>
    <w:rsid w:val="0068799B"/>
    <w:rsid w:val="00687C8A"/>
    <w:rsid w:val="006901A5"/>
    <w:rsid w:val="00690312"/>
    <w:rsid w:val="0069176D"/>
    <w:rsid w:val="00691AA1"/>
    <w:rsid w:val="00692507"/>
    <w:rsid w:val="006935FD"/>
    <w:rsid w:val="00693D69"/>
    <w:rsid w:val="00694840"/>
    <w:rsid w:val="00694DF8"/>
    <w:rsid w:val="00695DBA"/>
    <w:rsid w:val="00697632"/>
    <w:rsid w:val="00697F0F"/>
    <w:rsid w:val="006A014F"/>
    <w:rsid w:val="006A0B33"/>
    <w:rsid w:val="006A1101"/>
    <w:rsid w:val="006A110A"/>
    <w:rsid w:val="006A1297"/>
    <w:rsid w:val="006A1309"/>
    <w:rsid w:val="006A168F"/>
    <w:rsid w:val="006A1CDE"/>
    <w:rsid w:val="006A1F31"/>
    <w:rsid w:val="006A1F59"/>
    <w:rsid w:val="006A346F"/>
    <w:rsid w:val="006A5590"/>
    <w:rsid w:val="006A56F4"/>
    <w:rsid w:val="006A62CE"/>
    <w:rsid w:val="006A6E06"/>
    <w:rsid w:val="006B138C"/>
    <w:rsid w:val="006B15CF"/>
    <w:rsid w:val="006B1927"/>
    <w:rsid w:val="006B3234"/>
    <w:rsid w:val="006B4C67"/>
    <w:rsid w:val="006B5B55"/>
    <w:rsid w:val="006B61F2"/>
    <w:rsid w:val="006B6E2A"/>
    <w:rsid w:val="006C0598"/>
    <w:rsid w:val="006C0B49"/>
    <w:rsid w:val="006C0E35"/>
    <w:rsid w:val="006C150B"/>
    <w:rsid w:val="006C1686"/>
    <w:rsid w:val="006C23D3"/>
    <w:rsid w:val="006C27CB"/>
    <w:rsid w:val="006C27E7"/>
    <w:rsid w:val="006C2837"/>
    <w:rsid w:val="006C337D"/>
    <w:rsid w:val="006C6940"/>
    <w:rsid w:val="006C6E29"/>
    <w:rsid w:val="006D03E6"/>
    <w:rsid w:val="006D144C"/>
    <w:rsid w:val="006D1801"/>
    <w:rsid w:val="006D28A0"/>
    <w:rsid w:val="006D2D8F"/>
    <w:rsid w:val="006D3898"/>
    <w:rsid w:val="006D5CC0"/>
    <w:rsid w:val="006D64F4"/>
    <w:rsid w:val="006D6C50"/>
    <w:rsid w:val="006D73A6"/>
    <w:rsid w:val="006E2E3D"/>
    <w:rsid w:val="006E2E65"/>
    <w:rsid w:val="006E2EC3"/>
    <w:rsid w:val="006E3142"/>
    <w:rsid w:val="006E3E8C"/>
    <w:rsid w:val="006E43A2"/>
    <w:rsid w:val="006E5DC7"/>
    <w:rsid w:val="006E699D"/>
    <w:rsid w:val="006E6C8C"/>
    <w:rsid w:val="006E7617"/>
    <w:rsid w:val="006E7618"/>
    <w:rsid w:val="006E78E9"/>
    <w:rsid w:val="006E7ACB"/>
    <w:rsid w:val="006F3AA5"/>
    <w:rsid w:val="006F3AB0"/>
    <w:rsid w:val="006F490C"/>
    <w:rsid w:val="006F4DEF"/>
    <w:rsid w:val="006F5DF8"/>
    <w:rsid w:val="006F6540"/>
    <w:rsid w:val="006F67CD"/>
    <w:rsid w:val="006F7D4A"/>
    <w:rsid w:val="007005B2"/>
    <w:rsid w:val="00700B46"/>
    <w:rsid w:val="00701505"/>
    <w:rsid w:val="00702B36"/>
    <w:rsid w:val="00705B09"/>
    <w:rsid w:val="00706412"/>
    <w:rsid w:val="007077DE"/>
    <w:rsid w:val="0070781D"/>
    <w:rsid w:val="007107D0"/>
    <w:rsid w:val="00712F0E"/>
    <w:rsid w:val="00713DEC"/>
    <w:rsid w:val="00714F9B"/>
    <w:rsid w:val="00717CA4"/>
    <w:rsid w:val="007207B7"/>
    <w:rsid w:val="0072257A"/>
    <w:rsid w:val="00723581"/>
    <w:rsid w:val="007235F2"/>
    <w:rsid w:val="0072415C"/>
    <w:rsid w:val="0072453C"/>
    <w:rsid w:val="00725D56"/>
    <w:rsid w:val="00726D1A"/>
    <w:rsid w:val="00727EBC"/>
    <w:rsid w:val="00730DFA"/>
    <w:rsid w:val="00731D85"/>
    <w:rsid w:val="0073277B"/>
    <w:rsid w:val="00732BD6"/>
    <w:rsid w:val="00732DD6"/>
    <w:rsid w:val="007334EB"/>
    <w:rsid w:val="00733B20"/>
    <w:rsid w:val="00733DBE"/>
    <w:rsid w:val="00734043"/>
    <w:rsid w:val="007342AE"/>
    <w:rsid w:val="0073433B"/>
    <w:rsid w:val="00734405"/>
    <w:rsid w:val="00734D6B"/>
    <w:rsid w:val="00735D47"/>
    <w:rsid w:val="00736297"/>
    <w:rsid w:val="007369EA"/>
    <w:rsid w:val="00736D8E"/>
    <w:rsid w:val="00737ADB"/>
    <w:rsid w:val="00740842"/>
    <w:rsid w:val="00740EAE"/>
    <w:rsid w:val="007418D0"/>
    <w:rsid w:val="00741CD0"/>
    <w:rsid w:val="007431CB"/>
    <w:rsid w:val="00743A65"/>
    <w:rsid w:val="0074509A"/>
    <w:rsid w:val="00745345"/>
    <w:rsid w:val="00745708"/>
    <w:rsid w:val="00745844"/>
    <w:rsid w:val="00746407"/>
    <w:rsid w:val="00746AD7"/>
    <w:rsid w:val="00747AB2"/>
    <w:rsid w:val="007506EA"/>
    <w:rsid w:val="00750D13"/>
    <w:rsid w:val="00750FED"/>
    <w:rsid w:val="00752346"/>
    <w:rsid w:val="007529AB"/>
    <w:rsid w:val="007538E0"/>
    <w:rsid w:val="00754E77"/>
    <w:rsid w:val="0075578B"/>
    <w:rsid w:val="00756215"/>
    <w:rsid w:val="0075643C"/>
    <w:rsid w:val="00756601"/>
    <w:rsid w:val="00756AA4"/>
    <w:rsid w:val="007602E4"/>
    <w:rsid w:val="0076060D"/>
    <w:rsid w:val="007609F8"/>
    <w:rsid w:val="00760D38"/>
    <w:rsid w:val="00761E76"/>
    <w:rsid w:val="00761FC7"/>
    <w:rsid w:val="00762087"/>
    <w:rsid w:val="00762AE7"/>
    <w:rsid w:val="0076311C"/>
    <w:rsid w:val="0076326A"/>
    <w:rsid w:val="00763617"/>
    <w:rsid w:val="007638B6"/>
    <w:rsid w:val="00763A16"/>
    <w:rsid w:val="00763EF7"/>
    <w:rsid w:val="007657CA"/>
    <w:rsid w:val="00765C1F"/>
    <w:rsid w:val="00766BA2"/>
    <w:rsid w:val="0076774A"/>
    <w:rsid w:val="00767FDF"/>
    <w:rsid w:val="00770CF8"/>
    <w:rsid w:val="0077118D"/>
    <w:rsid w:val="007711AF"/>
    <w:rsid w:val="007717DE"/>
    <w:rsid w:val="00772428"/>
    <w:rsid w:val="00772986"/>
    <w:rsid w:val="0077361D"/>
    <w:rsid w:val="0077363C"/>
    <w:rsid w:val="0077468C"/>
    <w:rsid w:val="00774FB4"/>
    <w:rsid w:val="00775709"/>
    <w:rsid w:val="007758F2"/>
    <w:rsid w:val="00775C27"/>
    <w:rsid w:val="00777B90"/>
    <w:rsid w:val="00777D17"/>
    <w:rsid w:val="00777F29"/>
    <w:rsid w:val="00782645"/>
    <w:rsid w:val="007828B3"/>
    <w:rsid w:val="00782912"/>
    <w:rsid w:val="00783366"/>
    <w:rsid w:val="007836A6"/>
    <w:rsid w:val="00783A69"/>
    <w:rsid w:val="00784087"/>
    <w:rsid w:val="00785124"/>
    <w:rsid w:val="00786628"/>
    <w:rsid w:val="00786822"/>
    <w:rsid w:val="007875A7"/>
    <w:rsid w:val="00790655"/>
    <w:rsid w:val="0079106A"/>
    <w:rsid w:val="0079110C"/>
    <w:rsid w:val="0079272A"/>
    <w:rsid w:val="007928F1"/>
    <w:rsid w:val="00792DD5"/>
    <w:rsid w:val="007954C6"/>
    <w:rsid w:val="00795DE2"/>
    <w:rsid w:val="00795FCD"/>
    <w:rsid w:val="007969FB"/>
    <w:rsid w:val="007A0536"/>
    <w:rsid w:val="007A0EAF"/>
    <w:rsid w:val="007A10E3"/>
    <w:rsid w:val="007A2026"/>
    <w:rsid w:val="007A4559"/>
    <w:rsid w:val="007A6725"/>
    <w:rsid w:val="007B462F"/>
    <w:rsid w:val="007C00EE"/>
    <w:rsid w:val="007C19A5"/>
    <w:rsid w:val="007C1D49"/>
    <w:rsid w:val="007C23B0"/>
    <w:rsid w:val="007C23B7"/>
    <w:rsid w:val="007C3184"/>
    <w:rsid w:val="007C54DA"/>
    <w:rsid w:val="007C5C49"/>
    <w:rsid w:val="007C6483"/>
    <w:rsid w:val="007C6B0A"/>
    <w:rsid w:val="007C769B"/>
    <w:rsid w:val="007D14E9"/>
    <w:rsid w:val="007D479C"/>
    <w:rsid w:val="007D65C7"/>
    <w:rsid w:val="007E2C1E"/>
    <w:rsid w:val="007E3FBB"/>
    <w:rsid w:val="007E53FF"/>
    <w:rsid w:val="007E7C05"/>
    <w:rsid w:val="007F1DBF"/>
    <w:rsid w:val="007F2CA7"/>
    <w:rsid w:val="007F3A51"/>
    <w:rsid w:val="007F679B"/>
    <w:rsid w:val="007F67CB"/>
    <w:rsid w:val="007F68AF"/>
    <w:rsid w:val="007F75EF"/>
    <w:rsid w:val="007F7ED1"/>
    <w:rsid w:val="008000A5"/>
    <w:rsid w:val="00802A9A"/>
    <w:rsid w:val="00802B52"/>
    <w:rsid w:val="00802BD6"/>
    <w:rsid w:val="008066C6"/>
    <w:rsid w:val="00807CE4"/>
    <w:rsid w:val="008102AE"/>
    <w:rsid w:val="008113F0"/>
    <w:rsid w:val="00811A1D"/>
    <w:rsid w:val="008123CA"/>
    <w:rsid w:val="00812517"/>
    <w:rsid w:val="00812C27"/>
    <w:rsid w:val="008131A1"/>
    <w:rsid w:val="008132AF"/>
    <w:rsid w:val="00815089"/>
    <w:rsid w:val="00816768"/>
    <w:rsid w:val="00821C38"/>
    <w:rsid w:val="00821D9F"/>
    <w:rsid w:val="00821E76"/>
    <w:rsid w:val="00823A58"/>
    <w:rsid w:val="0082542D"/>
    <w:rsid w:val="008277B3"/>
    <w:rsid w:val="00827F18"/>
    <w:rsid w:val="00830F24"/>
    <w:rsid w:val="00831F85"/>
    <w:rsid w:val="0083271F"/>
    <w:rsid w:val="00832818"/>
    <w:rsid w:val="00834001"/>
    <w:rsid w:val="00835D94"/>
    <w:rsid w:val="00836561"/>
    <w:rsid w:val="00836AF0"/>
    <w:rsid w:val="00836C9F"/>
    <w:rsid w:val="00837439"/>
    <w:rsid w:val="00837503"/>
    <w:rsid w:val="00837BD7"/>
    <w:rsid w:val="00841518"/>
    <w:rsid w:val="00841940"/>
    <w:rsid w:val="00841AD7"/>
    <w:rsid w:val="00843BF7"/>
    <w:rsid w:val="00844A45"/>
    <w:rsid w:val="00844EBD"/>
    <w:rsid w:val="00846E45"/>
    <w:rsid w:val="008505B9"/>
    <w:rsid w:val="00851261"/>
    <w:rsid w:val="0085155C"/>
    <w:rsid w:val="00851732"/>
    <w:rsid w:val="0085195C"/>
    <w:rsid w:val="00851CC3"/>
    <w:rsid w:val="00851FFD"/>
    <w:rsid w:val="00852006"/>
    <w:rsid w:val="00853808"/>
    <w:rsid w:val="00854863"/>
    <w:rsid w:val="00854D25"/>
    <w:rsid w:val="008551F5"/>
    <w:rsid w:val="00855E7A"/>
    <w:rsid w:val="00855FFC"/>
    <w:rsid w:val="00856035"/>
    <w:rsid w:val="00856686"/>
    <w:rsid w:val="00856CD0"/>
    <w:rsid w:val="0086221E"/>
    <w:rsid w:val="008635ED"/>
    <w:rsid w:val="008640E0"/>
    <w:rsid w:val="00864CAC"/>
    <w:rsid w:val="0086741D"/>
    <w:rsid w:val="008675C8"/>
    <w:rsid w:val="008676BB"/>
    <w:rsid w:val="00867AA5"/>
    <w:rsid w:val="00870668"/>
    <w:rsid w:val="00871634"/>
    <w:rsid w:val="00871E97"/>
    <w:rsid w:val="00872032"/>
    <w:rsid w:val="0087273C"/>
    <w:rsid w:val="00872A28"/>
    <w:rsid w:val="00872BFF"/>
    <w:rsid w:val="0087402B"/>
    <w:rsid w:val="0087584F"/>
    <w:rsid w:val="00877826"/>
    <w:rsid w:val="00877B7F"/>
    <w:rsid w:val="00882CCB"/>
    <w:rsid w:val="008841DB"/>
    <w:rsid w:val="00884484"/>
    <w:rsid w:val="0088535B"/>
    <w:rsid w:val="00885570"/>
    <w:rsid w:val="0089010E"/>
    <w:rsid w:val="00890237"/>
    <w:rsid w:val="008909AD"/>
    <w:rsid w:val="00892A64"/>
    <w:rsid w:val="00892BE5"/>
    <w:rsid w:val="00892DC3"/>
    <w:rsid w:val="00892E75"/>
    <w:rsid w:val="00893DBA"/>
    <w:rsid w:val="00893F68"/>
    <w:rsid w:val="008946C9"/>
    <w:rsid w:val="00896D9F"/>
    <w:rsid w:val="008A04AB"/>
    <w:rsid w:val="008A053C"/>
    <w:rsid w:val="008A07F0"/>
    <w:rsid w:val="008A0BF8"/>
    <w:rsid w:val="008A1760"/>
    <w:rsid w:val="008A18EA"/>
    <w:rsid w:val="008A229E"/>
    <w:rsid w:val="008A3687"/>
    <w:rsid w:val="008A4B11"/>
    <w:rsid w:val="008B01EC"/>
    <w:rsid w:val="008B0F64"/>
    <w:rsid w:val="008B1D38"/>
    <w:rsid w:val="008B3FF2"/>
    <w:rsid w:val="008B4A5C"/>
    <w:rsid w:val="008B5C23"/>
    <w:rsid w:val="008B5D4F"/>
    <w:rsid w:val="008B5F75"/>
    <w:rsid w:val="008B6221"/>
    <w:rsid w:val="008B6764"/>
    <w:rsid w:val="008B767B"/>
    <w:rsid w:val="008C00D2"/>
    <w:rsid w:val="008C0F1D"/>
    <w:rsid w:val="008C19A1"/>
    <w:rsid w:val="008C1D44"/>
    <w:rsid w:val="008C2BE7"/>
    <w:rsid w:val="008C2CDC"/>
    <w:rsid w:val="008C3A7E"/>
    <w:rsid w:val="008C43B0"/>
    <w:rsid w:val="008C524C"/>
    <w:rsid w:val="008C5D51"/>
    <w:rsid w:val="008C605D"/>
    <w:rsid w:val="008C78A5"/>
    <w:rsid w:val="008D011E"/>
    <w:rsid w:val="008D04AB"/>
    <w:rsid w:val="008D0C14"/>
    <w:rsid w:val="008D266B"/>
    <w:rsid w:val="008D3448"/>
    <w:rsid w:val="008D3537"/>
    <w:rsid w:val="008D3741"/>
    <w:rsid w:val="008D3DD5"/>
    <w:rsid w:val="008D43DC"/>
    <w:rsid w:val="008D53DA"/>
    <w:rsid w:val="008D5498"/>
    <w:rsid w:val="008D73AE"/>
    <w:rsid w:val="008D76D5"/>
    <w:rsid w:val="008E0284"/>
    <w:rsid w:val="008E1681"/>
    <w:rsid w:val="008E20FF"/>
    <w:rsid w:val="008E2678"/>
    <w:rsid w:val="008E48D9"/>
    <w:rsid w:val="008E5129"/>
    <w:rsid w:val="008E7D94"/>
    <w:rsid w:val="008F0B1F"/>
    <w:rsid w:val="008F0C22"/>
    <w:rsid w:val="008F13E8"/>
    <w:rsid w:val="008F32BC"/>
    <w:rsid w:val="008F3B4E"/>
    <w:rsid w:val="008F3EF5"/>
    <w:rsid w:val="008F428D"/>
    <w:rsid w:val="008F57FD"/>
    <w:rsid w:val="008F78C7"/>
    <w:rsid w:val="008F7AF1"/>
    <w:rsid w:val="00900613"/>
    <w:rsid w:val="009013F5"/>
    <w:rsid w:val="00902C35"/>
    <w:rsid w:val="00904BC6"/>
    <w:rsid w:val="009050C9"/>
    <w:rsid w:val="00905681"/>
    <w:rsid w:val="00907508"/>
    <w:rsid w:val="00912F02"/>
    <w:rsid w:val="00914B9C"/>
    <w:rsid w:val="00915241"/>
    <w:rsid w:val="0091553D"/>
    <w:rsid w:val="009167E0"/>
    <w:rsid w:val="00916D43"/>
    <w:rsid w:val="00920925"/>
    <w:rsid w:val="009217CC"/>
    <w:rsid w:val="00924EF3"/>
    <w:rsid w:val="0092508E"/>
    <w:rsid w:val="0092537C"/>
    <w:rsid w:val="009268AB"/>
    <w:rsid w:val="00926F83"/>
    <w:rsid w:val="00927186"/>
    <w:rsid w:val="00930578"/>
    <w:rsid w:val="009326EB"/>
    <w:rsid w:val="00932B5C"/>
    <w:rsid w:val="009334B5"/>
    <w:rsid w:val="00934F73"/>
    <w:rsid w:val="0093507C"/>
    <w:rsid w:val="0093521E"/>
    <w:rsid w:val="009364C4"/>
    <w:rsid w:val="00936755"/>
    <w:rsid w:val="00936B61"/>
    <w:rsid w:val="00937031"/>
    <w:rsid w:val="00937E25"/>
    <w:rsid w:val="009417CD"/>
    <w:rsid w:val="00942D58"/>
    <w:rsid w:val="009445EB"/>
    <w:rsid w:val="00944ADF"/>
    <w:rsid w:val="0094515A"/>
    <w:rsid w:val="00945B61"/>
    <w:rsid w:val="00945CFF"/>
    <w:rsid w:val="0094621B"/>
    <w:rsid w:val="00946E13"/>
    <w:rsid w:val="00947DC3"/>
    <w:rsid w:val="00947FAE"/>
    <w:rsid w:val="00950C03"/>
    <w:rsid w:val="00951E14"/>
    <w:rsid w:val="009521D2"/>
    <w:rsid w:val="00952AE2"/>
    <w:rsid w:val="00952C84"/>
    <w:rsid w:val="009530AF"/>
    <w:rsid w:val="00953411"/>
    <w:rsid w:val="00953426"/>
    <w:rsid w:val="009545C1"/>
    <w:rsid w:val="009547EF"/>
    <w:rsid w:val="0095705D"/>
    <w:rsid w:val="0095749B"/>
    <w:rsid w:val="009578E8"/>
    <w:rsid w:val="00960ABD"/>
    <w:rsid w:val="00960C66"/>
    <w:rsid w:val="00961121"/>
    <w:rsid w:val="009619AD"/>
    <w:rsid w:val="00962E63"/>
    <w:rsid w:val="00963665"/>
    <w:rsid w:val="00964964"/>
    <w:rsid w:val="009650FF"/>
    <w:rsid w:val="00965BBB"/>
    <w:rsid w:val="009664CE"/>
    <w:rsid w:val="0096665E"/>
    <w:rsid w:val="009671CB"/>
    <w:rsid w:val="009673BD"/>
    <w:rsid w:val="00967748"/>
    <w:rsid w:val="009679C4"/>
    <w:rsid w:val="0097054C"/>
    <w:rsid w:val="00970E70"/>
    <w:rsid w:val="00971255"/>
    <w:rsid w:val="009712A7"/>
    <w:rsid w:val="0097179C"/>
    <w:rsid w:val="00972373"/>
    <w:rsid w:val="00972B1A"/>
    <w:rsid w:val="009739B2"/>
    <w:rsid w:val="009741E2"/>
    <w:rsid w:val="0097465E"/>
    <w:rsid w:val="00980363"/>
    <w:rsid w:val="00980E73"/>
    <w:rsid w:val="00983D66"/>
    <w:rsid w:val="009849EC"/>
    <w:rsid w:val="00984B4A"/>
    <w:rsid w:val="009859A2"/>
    <w:rsid w:val="00986222"/>
    <w:rsid w:val="00986333"/>
    <w:rsid w:val="00986573"/>
    <w:rsid w:val="009873A6"/>
    <w:rsid w:val="00987857"/>
    <w:rsid w:val="00990CCC"/>
    <w:rsid w:val="0099178E"/>
    <w:rsid w:val="00991B77"/>
    <w:rsid w:val="00992094"/>
    <w:rsid w:val="0099266A"/>
    <w:rsid w:val="00992FD7"/>
    <w:rsid w:val="00993318"/>
    <w:rsid w:val="00993E0B"/>
    <w:rsid w:val="009944C5"/>
    <w:rsid w:val="00994779"/>
    <w:rsid w:val="00995BB3"/>
    <w:rsid w:val="00995E13"/>
    <w:rsid w:val="00997810"/>
    <w:rsid w:val="009A2E14"/>
    <w:rsid w:val="009A41D6"/>
    <w:rsid w:val="009A5325"/>
    <w:rsid w:val="009A5FA6"/>
    <w:rsid w:val="009A766A"/>
    <w:rsid w:val="009A7986"/>
    <w:rsid w:val="009B1047"/>
    <w:rsid w:val="009B1134"/>
    <w:rsid w:val="009B24D7"/>
    <w:rsid w:val="009B387D"/>
    <w:rsid w:val="009B3EF5"/>
    <w:rsid w:val="009B4F9C"/>
    <w:rsid w:val="009B54D9"/>
    <w:rsid w:val="009B56F3"/>
    <w:rsid w:val="009B6C84"/>
    <w:rsid w:val="009B758D"/>
    <w:rsid w:val="009C0378"/>
    <w:rsid w:val="009C0462"/>
    <w:rsid w:val="009C124D"/>
    <w:rsid w:val="009C162C"/>
    <w:rsid w:val="009C164A"/>
    <w:rsid w:val="009C1DB7"/>
    <w:rsid w:val="009C2246"/>
    <w:rsid w:val="009C326D"/>
    <w:rsid w:val="009C4304"/>
    <w:rsid w:val="009C56A8"/>
    <w:rsid w:val="009C5723"/>
    <w:rsid w:val="009C5BE8"/>
    <w:rsid w:val="009C7BA6"/>
    <w:rsid w:val="009C7C18"/>
    <w:rsid w:val="009D074B"/>
    <w:rsid w:val="009D1DC5"/>
    <w:rsid w:val="009D1FAF"/>
    <w:rsid w:val="009D27D4"/>
    <w:rsid w:val="009D28CD"/>
    <w:rsid w:val="009D2E18"/>
    <w:rsid w:val="009D5A7F"/>
    <w:rsid w:val="009D5FDF"/>
    <w:rsid w:val="009D6061"/>
    <w:rsid w:val="009D7379"/>
    <w:rsid w:val="009D750F"/>
    <w:rsid w:val="009E047E"/>
    <w:rsid w:val="009E1AE8"/>
    <w:rsid w:val="009E24A7"/>
    <w:rsid w:val="009E29BF"/>
    <w:rsid w:val="009E3149"/>
    <w:rsid w:val="009E33B5"/>
    <w:rsid w:val="009E40B9"/>
    <w:rsid w:val="009E4803"/>
    <w:rsid w:val="009E4E87"/>
    <w:rsid w:val="009E622C"/>
    <w:rsid w:val="009E6D90"/>
    <w:rsid w:val="009F0037"/>
    <w:rsid w:val="009F0550"/>
    <w:rsid w:val="009F2272"/>
    <w:rsid w:val="009F396A"/>
    <w:rsid w:val="009F3A13"/>
    <w:rsid w:val="009F3F18"/>
    <w:rsid w:val="009F4031"/>
    <w:rsid w:val="009F44B3"/>
    <w:rsid w:val="009F527B"/>
    <w:rsid w:val="009F6AA4"/>
    <w:rsid w:val="009F7CB2"/>
    <w:rsid w:val="009F7E62"/>
    <w:rsid w:val="00A01084"/>
    <w:rsid w:val="00A01880"/>
    <w:rsid w:val="00A019B5"/>
    <w:rsid w:val="00A026FB"/>
    <w:rsid w:val="00A02E8D"/>
    <w:rsid w:val="00A03DAD"/>
    <w:rsid w:val="00A0407B"/>
    <w:rsid w:val="00A04BDF"/>
    <w:rsid w:val="00A058F1"/>
    <w:rsid w:val="00A05A86"/>
    <w:rsid w:val="00A06BED"/>
    <w:rsid w:val="00A077AB"/>
    <w:rsid w:val="00A07DFD"/>
    <w:rsid w:val="00A11D46"/>
    <w:rsid w:val="00A11FB5"/>
    <w:rsid w:val="00A134AC"/>
    <w:rsid w:val="00A144E1"/>
    <w:rsid w:val="00A1500C"/>
    <w:rsid w:val="00A152E3"/>
    <w:rsid w:val="00A1535E"/>
    <w:rsid w:val="00A15B85"/>
    <w:rsid w:val="00A16803"/>
    <w:rsid w:val="00A1780D"/>
    <w:rsid w:val="00A179F4"/>
    <w:rsid w:val="00A20519"/>
    <w:rsid w:val="00A2130E"/>
    <w:rsid w:val="00A22318"/>
    <w:rsid w:val="00A2316B"/>
    <w:rsid w:val="00A241B6"/>
    <w:rsid w:val="00A243B8"/>
    <w:rsid w:val="00A261C6"/>
    <w:rsid w:val="00A26815"/>
    <w:rsid w:val="00A270ED"/>
    <w:rsid w:val="00A30942"/>
    <w:rsid w:val="00A3103D"/>
    <w:rsid w:val="00A33003"/>
    <w:rsid w:val="00A344C4"/>
    <w:rsid w:val="00A3493A"/>
    <w:rsid w:val="00A34DAD"/>
    <w:rsid w:val="00A351E4"/>
    <w:rsid w:val="00A353BA"/>
    <w:rsid w:val="00A353F6"/>
    <w:rsid w:val="00A42202"/>
    <w:rsid w:val="00A42CE4"/>
    <w:rsid w:val="00A42D4A"/>
    <w:rsid w:val="00A453E6"/>
    <w:rsid w:val="00A4542D"/>
    <w:rsid w:val="00A45AC6"/>
    <w:rsid w:val="00A4666A"/>
    <w:rsid w:val="00A50585"/>
    <w:rsid w:val="00A50B7C"/>
    <w:rsid w:val="00A51909"/>
    <w:rsid w:val="00A51D3F"/>
    <w:rsid w:val="00A52B01"/>
    <w:rsid w:val="00A5407D"/>
    <w:rsid w:val="00A54B43"/>
    <w:rsid w:val="00A55674"/>
    <w:rsid w:val="00A567EE"/>
    <w:rsid w:val="00A56E96"/>
    <w:rsid w:val="00A56F2C"/>
    <w:rsid w:val="00A56F52"/>
    <w:rsid w:val="00A5730C"/>
    <w:rsid w:val="00A57598"/>
    <w:rsid w:val="00A57A09"/>
    <w:rsid w:val="00A60290"/>
    <w:rsid w:val="00A61FE0"/>
    <w:rsid w:val="00A627DB"/>
    <w:rsid w:val="00A638B4"/>
    <w:rsid w:val="00A64168"/>
    <w:rsid w:val="00A64A58"/>
    <w:rsid w:val="00A64C92"/>
    <w:rsid w:val="00A66D4C"/>
    <w:rsid w:val="00A703B3"/>
    <w:rsid w:val="00A7065B"/>
    <w:rsid w:val="00A70741"/>
    <w:rsid w:val="00A70F7A"/>
    <w:rsid w:val="00A710BB"/>
    <w:rsid w:val="00A7272A"/>
    <w:rsid w:val="00A72A66"/>
    <w:rsid w:val="00A73009"/>
    <w:rsid w:val="00A75F43"/>
    <w:rsid w:val="00A76139"/>
    <w:rsid w:val="00A76B8D"/>
    <w:rsid w:val="00A77798"/>
    <w:rsid w:val="00A77EE4"/>
    <w:rsid w:val="00A8038C"/>
    <w:rsid w:val="00A81C0A"/>
    <w:rsid w:val="00A8367C"/>
    <w:rsid w:val="00A84B1D"/>
    <w:rsid w:val="00A84E92"/>
    <w:rsid w:val="00A867BF"/>
    <w:rsid w:val="00A87083"/>
    <w:rsid w:val="00A91C74"/>
    <w:rsid w:val="00A9207B"/>
    <w:rsid w:val="00A92BB8"/>
    <w:rsid w:val="00A9339D"/>
    <w:rsid w:val="00A939C1"/>
    <w:rsid w:val="00A945A6"/>
    <w:rsid w:val="00A951CA"/>
    <w:rsid w:val="00A95D06"/>
    <w:rsid w:val="00A95FB1"/>
    <w:rsid w:val="00A969A5"/>
    <w:rsid w:val="00A969B8"/>
    <w:rsid w:val="00A96BC6"/>
    <w:rsid w:val="00A97454"/>
    <w:rsid w:val="00AA02ED"/>
    <w:rsid w:val="00AA5161"/>
    <w:rsid w:val="00AA5E96"/>
    <w:rsid w:val="00AA60FE"/>
    <w:rsid w:val="00AA6C61"/>
    <w:rsid w:val="00AA7A6F"/>
    <w:rsid w:val="00AA7B53"/>
    <w:rsid w:val="00AB14D2"/>
    <w:rsid w:val="00AB1F00"/>
    <w:rsid w:val="00AB28E3"/>
    <w:rsid w:val="00AB2938"/>
    <w:rsid w:val="00AB449D"/>
    <w:rsid w:val="00AB4990"/>
    <w:rsid w:val="00AB4F9F"/>
    <w:rsid w:val="00AB7DA4"/>
    <w:rsid w:val="00AC013E"/>
    <w:rsid w:val="00AC043D"/>
    <w:rsid w:val="00AC0513"/>
    <w:rsid w:val="00AC090A"/>
    <w:rsid w:val="00AC161B"/>
    <w:rsid w:val="00AC26ED"/>
    <w:rsid w:val="00AC3A4A"/>
    <w:rsid w:val="00AC3EDD"/>
    <w:rsid w:val="00AC539E"/>
    <w:rsid w:val="00AC5C55"/>
    <w:rsid w:val="00AC6671"/>
    <w:rsid w:val="00AC7177"/>
    <w:rsid w:val="00AC7D99"/>
    <w:rsid w:val="00AD00E5"/>
    <w:rsid w:val="00AD054F"/>
    <w:rsid w:val="00AD11EB"/>
    <w:rsid w:val="00AD2912"/>
    <w:rsid w:val="00AD2AD4"/>
    <w:rsid w:val="00AD2B37"/>
    <w:rsid w:val="00AD31B8"/>
    <w:rsid w:val="00AD4D33"/>
    <w:rsid w:val="00AD5578"/>
    <w:rsid w:val="00AD5DF9"/>
    <w:rsid w:val="00AD5F60"/>
    <w:rsid w:val="00AD6021"/>
    <w:rsid w:val="00AD64BA"/>
    <w:rsid w:val="00AD754F"/>
    <w:rsid w:val="00AE0DD2"/>
    <w:rsid w:val="00AE19F5"/>
    <w:rsid w:val="00AE2B34"/>
    <w:rsid w:val="00AE386D"/>
    <w:rsid w:val="00AE3C6F"/>
    <w:rsid w:val="00AE4AC3"/>
    <w:rsid w:val="00AE4F80"/>
    <w:rsid w:val="00AE6317"/>
    <w:rsid w:val="00AE707E"/>
    <w:rsid w:val="00AE71F0"/>
    <w:rsid w:val="00AE71F1"/>
    <w:rsid w:val="00AE7A2A"/>
    <w:rsid w:val="00AF09D2"/>
    <w:rsid w:val="00AF1A69"/>
    <w:rsid w:val="00AF5E92"/>
    <w:rsid w:val="00AF7487"/>
    <w:rsid w:val="00AF7CB6"/>
    <w:rsid w:val="00B01C1C"/>
    <w:rsid w:val="00B01E5B"/>
    <w:rsid w:val="00B02319"/>
    <w:rsid w:val="00B026BE"/>
    <w:rsid w:val="00B02741"/>
    <w:rsid w:val="00B02EA6"/>
    <w:rsid w:val="00B0393E"/>
    <w:rsid w:val="00B04DD4"/>
    <w:rsid w:val="00B058F9"/>
    <w:rsid w:val="00B05BC0"/>
    <w:rsid w:val="00B05C06"/>
    <w:rsid w:val="00B06160"/>
    <w:rsid w:val="00B07DBB"/>
    <w:rsid w:val="00B100D1"/>
    <w:rsid w:val="00B10184"/>
    <w:rsid w:val="00B101A8"/>
    <w:rsid w:val="00B106EC"/>
    <w:rsid w:val="00B11B81"/>
    <w:rsid w:val="00B11F26"/>
    <w:rsid w:val="00B12DBD"/>
    <w:rsid w:val="00B130FD"/>
    <w:rsid w:val="00B14FA4"/>
    <w:rsid w:val="00B15C16"/>
    <w:rsid w:val="00B16752"/>
    <w:rsid w:val="00B17236"/>
    <w:rsid w:val="00B17AB5"/>
    <w:rsid w:val="00B216CA"/>
    <w:rsid w:val="00B2251B"/>
    <w:rsid w:val="00B2482B"/>
    <w:rsid w:val="00B24CC0"/>
    <w:rsid w:val="00B25E8B"/>
    <w:rsid w:val="00B26EE6"/>
    <w:rsid w:val="00B2717F"/>
    <w:rsid w:val="00B309F3"/>
    <w:rsid w:val="00B30FBE"/>
    <w:rsid w:val="00B31DD1"/>
    <w:rsid w:val="00B3348F"/>
    <w:rsid w:val="00B3378D"/>
    <w:rsid w:val="00B34B4B"/>
    <w:rsid w:val="00B36781"/>
    <w:rsid w:val="00B3781C"/>
    <w:rsid w:val="00B37E35"/>
    <w:rsid w:val="00B41810"/>
    <w:rsid w:val="00B41C22"/>
    <w:rsid w:val="00B42F76"/>
    <w:rsid w:val="00B444BF"/>
    <w:rsid w:val="00B44565"/>
    <w:rsid w:val="00B45DB7"/>
    <w:rsid w:val="00B47571"/>
    <w:rsid w:val="00B476E3"/>
    <w:rsid w:val="00B53617"/>
    <w:rsid w:val="00B54694"/>
    <w:rsid w:val="00B54730"/>
    <w:rsid w:val="00B54ADF"/>
    <w:rsid w:val="00B54EC9"/>
    <w:rsid w:val="00B554C5"/>
    <w:rsid w:val="00B555C3"/>
    <w:rsid w:val="00B57F6A"/>
    <w:rsid w:val="00B60441"/>
    <w:rsid w:val="00B60DB1"/>
    <w:rsid w:val="00B6107E"/>
    <w:rsid w:val="00B61749"/>
    <w:rsid w:val="00B641F3"/>
    <w:rsid w:val="00B64563"/>
    <w:rsid w:val="00B64C98"/>
    <w:rsid w:val="00B6658F"/>
    <w:rsid w:val="00B672C4"/>
    <w:rsid w:val="00B67436"/>
    <w:rsid w:val="00B6773B"/>
    <w:rsid w:val="00B7058A"/>
    <w:rsid w:val="00B71BF3"/>
    <w:rsid w:val="00B7252D"/>
    <w:rsid w:val="00B73AFB"/>
    <w:rsid w:val="00B73BA4"/>
    <w:rsid w:val="00B75AFF"/>
    <w:rsid w:val="00B76F35"/>
    <w:rsid w:val="00B77935"/>
    <w:rsid w:val="00B8042C"/>
    <w:rsid w:val="00B81BC5"/>
    <w:rsid w:val="00B81E18"/>
    <w:rsid w:val="00B85097"/>
    <w:rsid w:val="00B85524"/>
    <w:rsid w:val="00B8554F"/>
    <w:rsid w:val="00B87067"/>
    <w:rsid w:val="00B87148"/>
    <w:rsid w:val="00B871F8"/>
    <w:rsid w:val="00B8726C"/>
    <w:rsid w:val="00B901B2"/>
    <w:rsid w:val="00B919C9"/>
    <w:rsid w:val="00B92144"/>
    <w:rsid w:val="00B92FEC"/>
    <w:rsid w:val="00B93DD8"/>
    <w:rsid w:val="00B94835"/>
    <w:rsid w:val="00B957DE"/>
    <w:rsid w:val="00B95899"/>
    <w:rsid w:val="00B95A5F"/>
    <w:rsid w:val="00B95E89"/>
    <w:rsid w:val="00B95F4B"/>
    <w:rsid w:val="00B96001"/>
    <w:rsid w:val="00BA02B7"/>
    <w:rsid w:val="00BA07FC"/>
    <w:rsid w:val="00BA096B"/>
    <w:rsid w:val="00BA4C04"/>
    <w:rsid w:val="00BA5090"/>
    <w:rsid w:val="00BA5EEF"/>
    <w:rsid w:val="00BA5EF4"/>
    <w:rsid w:val="00BA6BD1"/>
    <w:rsid w:val="00BA6FBA"/>
    <w:rsid w:val="00BB00DA"/>
    <w:rsid w:val="00BB0343"/>
    <w:rsid w:val="00BB0A46"/>
    <w:rsid w:val="00BB0D28"/>
    <w:rsid w:val="00BB1586"/>
    <w:rsid w:val="00BB1B13"/>
    <w:rsid w:val="00BB1F1E"/>
    <w:rsid w:val="00BB2040"/>
    <w:rsid w:val="00BB204D"/>
    <w:rsid w:val="00BB27AB"/>
    <w:rsid w:val="00BB2F63"/>
    <w:rsid w:val="00BB427D"/>
    <w:rsid w:val="00BB4356"/>
    <w:rsid w:val="00BB5D4D"/>
    <w:rsid w:val="00BB63B9"/>
    <w:rsid w:val="00BB6585"/>
    <w:rsid w:val="00BB6A2E"/>
    <w:rsid w:val="00BB7012"/>
    <w:rsid w:val="00BB71F1"/>
    <w:rsid w:val="00BB7E09"/>
    <w:rsid w:val="00BC015E"/>
    <w:rsid w:val="00BC042D"/>
    <w:rsid w:val="00BC04D2"/>
    <w:rsid w:val="00BC08FD"/>
    <w:rsid w:val="00BC297E"/>
    <w:rsid w:val="00BC3AD3"/>
    <w:rsid w:val="00BC4616"/>
    <w:rsid w:val="00BC4EE1"/>
    <w:rsid w:val="00BC5711"/>
    <w:rsid w:val="00BC65D9"/>
    <w:rsid w:val="00BC6A75"/>
    <w:rsid w:val="00BD0AA5"/>
    <w:rsid w:val="00BD109C"/>
    <w:rsid w:val="00BD1110"/>
    <w:rsid w:val="00BD134C"/>
    <w:rsid w:val="00BD28B5"/>
    <w:rsid w:val="00BD2DEC"/>
    <w:rsid w:val="00BD4086"/>
    <w:rsid w:val="00BD4FB1"/>
    <w:rsid w:val="00BD5C6B"/>
    <w:rsid w:val="00BD5D2B"/>
    <w:rsid w:val="00BD5E98"/>
    <w:rsid w:val="00BD644F"/>
    <w:rsid w:val="00BD79DA"/>
    <w:rsid w:val="00BE1BE8"/>
    <w:rsid w:val="00BE1EF8"/>
    <w:rsid w:val="00BE2266"/>
    <w:rsid w:val="00BE4C5A"/>
    <w:rsid w:val="00BE69F4"/>
    <w:rsid w:val="00BF08B7"/>
    <w:rsid w:val="00BF13F5"/>
    <w:rsid w:val="00BF1831"/>
    <w:rsid w:val="00BF20CC"/>
    <w:rsid w:val="00BF2424"/>
    <w:rsid w:val="00BF31E6"/>
    <w:rsid w:val="00BF3204"/>
    <w:rsid w:val="00BF383B"/>
    <w:rsid w:val="00BF3AAE"/>
    <w:rsid w:val="00BF4378"/>
    <w:rsid w:val="00BF5689"/>
    <w:rsid w:val="00BF5D0A"/>
    <w:rsid w:val="00BF6157"/>
    <w:rsid w:val="00BF71A2"/>
    <w:rsid w:val="00C013CB"/>
    <w:rsid w:val="00C02BC1"/>
    <w:rsid w:val="00C039C6"/>
    <w:rsid w:val="00C047E2"/>
    <w:rsid w:val="00C05B73"/>
    <w:rsid w:val="00C05E40"/>
    <w:rsid w:val="00C05ED1"/>
    <w:rsid w:val="00C064A1"/>
    <w:rsid w:val="00C079AA"/>
    <w:rsid w:val="00C1004B"/>
    <w:rsid w:val="00C10436"/>
    <w:rsid w:val="00C1069E"/>
    <w:rsid w:val="00C111F5"/>
    <w:rsid w:val="00C112E6"/>
    <w:rsid w:val="00C129A2"/>
    <w:rsid w:val="00C12C58"/>
    <w:rsid w:val="00C13831"/>
    <w:rsid w:val="00C13E92"/>
    <w:rsid w:val="00C13F8F"/>
    <w:rsid w:val="00C147FC"/>
    <w:rsid w:val="00C14AB1"/>
    <w:rsid w:val="00C15DD3"/>
    <w:rsid w:val="00C163E7"/>
    <w:rsid w:val="00C1725E"/>
    <w:rsid w:val="00C20BAD"/>
    <w:rsid w:val="00C21392"/>
    <w:rsid w:val="00C21832"/>
    <w:rsid w:val="00C224DE"/>
    <w:rsid w:val="00C22AB1"/>
    <w:rsid w:val="00C22DBF"/>
    <w:rsid w:val="00C235E9"/>
    <w:rsid w:val="00C24C66"/>
    <w:rsid w:val="00C24F13"/>
    <w:rsid w:val="00C2500C"/>
    <w:rsid w:val="00C26385"/>
    <w:rsid w:val="00C26A8C"/>
    <w:rsid w:val="00C27DBE"/>
    <w:rsid w:val="00C3167A"/>
    <w:rsid w:val="00C31A11"/>
    <w:rsid w:val="00C3367A"/>
    <w:rsid w:val="00C337A3"/>
    <w:rsid w:val="00C33E0A"/>
    <w:rsid w:val="00C34CD9"/>
    <w:rsid w:val="00C35660"/>
    <w:rsid w:val="00C36130"/>
    <w:rsid w:val="00C36355"/>
    <w:rsid w:val="00C36F7F"/>
    <w:rsid w:val="00C3715E"/>
    <w:rsid w:val="00C37731"/>
    <w:rsid w:val="00C4017B"/>
    <w:rsid w:val="00C40D6F"/>
    <w:rsid w:val="00C425DA"/>
    <w:rsid w:val="00C434B4"/>
    <w:rsid w:val="00C44827"/>
    <w:rsid w:val="00C44941"/>
    <w:rsid w:val="00C44F44"/>
    <w:rsid w:val="00C45580"/>
    <w:rsid w:val="00C4558E"/>
    <w:rsid w:val="00C45891"/>
    <w:rsid w:val="00C459CD"/>
    <w:rsid w:val="00C4775D"/>
    <w:rsid w:val="00C50255"/>
    <w:rsid w:val="00C51728"/>
    <w:rsid w:val="00C5268A"/>
    <w:rsid w:val="00C52A52"/>
    <w:rsid w:val="00C5349F"/>
    <w:rsid w:val="00C534A9"/>
    <w:rsid w:val="00C53C04"/>
    <w:rsid w:val="00C53F72"/>
    <w:rsid w:val="00C55235"/>
    <w:rsid w:val="00C559DC"/>
    <w:rsid w:val="00C55C57"/>
    <w:rsid w:val="00C55FC1"/>
    <w:rsid w:val="00C56807"/>
    <w:rsid w:val="00C56E3A"/>
    <w:rsid w:val="00C57451"/>
    <w:rsid w:val="00C60935"/>
    <w:rsid w:val="00C610B7"/>
    <w:rsid w:val="00C610FA"/>
    <w:rsid w:val="00C62001"/>
    <w:rsid w:val="00C62A62"/>
    <w:rsid w:val="00C63EB1"/>
    <w:rsid w:val="00C647E5"/>
    <w:rsid w:val="00C6563F"/>
    <w:rsid w:val="00C665B5"/>
    <w:rsid w:val="00C6700E"/>
    <w:rsid w:val="00C7193F"/>
    <w:rsid w:val="00C71DBB"/>
    <w:rsid w:val="00C72103"/>
    <w:rsid w:val="00C7225D"/>
    <w:rsid w:val="00C729A7"/>
    <w:rsid w:val="00C72EF9"/>
    <w:rsid w:val="00C73B14"/>
    <w:rsid w:val="00C74721"/>
    <w:rsid w:val="00C74AF3"/>
    <w:rsid w:val="00C7560C"/>
    <w:rsid w:val="00C7633E"/>
    <w:rsid w:val="00C77705"/>
    <w:rsid w:val="00C77BFF"/>
    <w:rsid w:val="00C80ED6"/>
    <w:rsid w:val="00C82CCE"/>
    <w:rsid w:val="00C8301D"/>
    <w:rsid w:val="00C833B2"/>
    <w:rsid w:val="00C83F0F"/>
    <w:rsid w:val="00C8443F"/>
    <w:rsid w:val="00C85A5B"/>
    <w:rsid w:val="00C86263"/>
    <w:rsid w:val="00C864E9"/>
    <w:rsid w:val="00C86C8C"/>
    <w:rsid w:val="00C86D6F"/>
    <w:rsid w:val="00C90AC3"/>
    <w:rsid w:val="00C91825"/>
    <w:rsid w:val="00C9192A"/>
    <w:rsid w:val="00C93166"/>
    <w:rsid w:val="00C93918"/>
    <w:rsid w:val="00C941B4"/>
    <w:rsid w:val="00C9437A"/>
    <w:rsid w:val="00C95B16"/>
    <w:rsid w:val="00C95D7A"/>
    <w:rsid w:val="00C96FCB"/>
    <w:rsid w:val="00C97DD6"/>
    <w:rsid w:val="00CA03DF"/>
    <w:rsid w:val="00CA19B3"/>
    <w:rsid w:val="00CA258C"/>
    <w:rsid w:val="00CA2C84"/>
    <w:rsid w:val="00CA3E70"/>
    <w:rsid w:val="00CA53AF"/>
    <w:rsid w:val="00CA73FD"/>
    <w:rsid w:val="00CB0C44"/>
    <w:rsid w:val="00CB0DF8"/>
    <w:rsid w:val="00CB1442"/>
    <w:rsid w:val="00CB1A1F"/>
    <w:rsid w:val="00CB5E36"/>
    <w:rsid w:val="00CB63A6"/>
    <w:rsid w:val="00CB77C9"/>
    <w:rsid w:val="00CB7B41"/>
    <w:rsid w:val="00CC42ED"/>
    <w:rsid w:val="00CC52C1"/>
    <w:rsid w:val="00CC5A19"/>
    <w:rsid w:val="00CC5AEC"/>
    <w:rsid w:val="00CC72C2"/>
    <w:rsid w:val="00CC7936"/>
    <w:rsid w:val="00CC79E6"/>
    <w:rsid w:val="00CC7A29"/>
    <w:rsid w:val="00CD00F9"/>
    <w:rsid w:val="00CD02D4"/>
    <w:rsid w:val="00CD058D"/>
    <w:rsid w:val="00CD0AE4"/>
    <w:rsid w:val="00CD0DEE"/>
    <w:rsid w:val="00CD1947"/>
    <w:rsid w:val="00CD1B29"/>
    <w:rsid w:val="00CD24F2"/>
    <w:rsid w:val="00CD2B29"/>
    <w:rsid w:val="00CD2FC7"/>
    <w:rsid w:val="00CD3334"/>
    <w:rsid w:val="00CD47FB"/>
    <w:rsid w:val="00CD68AA"/>
    <w:rsid w:val="00CE07FB"/>
    <w:rsid w:val="00CE100C"/>
    <w:rsid w:val="00CE26D7"/>
    <w:rsid w:val="00CE2DFE"/>
    <w:rsid w:val="00CE4E62"/>
    <w:rsid w:val="00CE5A32"/>
    <w:rsid w:val="00CE7555"/>
    <w:rsid w:val="00CE755D"/>
    <w:rsid w:val="00CF02B8"/>
    <w:rsid w:val="00CF11FC"/>
    <w:rsid w:val="00CF28FA"/>
    <w:rsid w:val="00CF4C7A"/>
    <w:rsid w:val="00CF533A"/>
    <w:rsid w:val="00CF5ECF"/>
    <w:rsid w:val="00CF5F7E"/>
    <w:rsid w:val="00CF6677"/>
    <w:rsid w:val="00CF6AA2"/>
    <w:rsid w:val="00CF75C8"/>
    <w:rsid w:val="00CF7BF1"/>
    <w:rsid w:val="00D0164C"/>
    <w:rsid w:val="00D027C9"/>
    <w:rsid w:val="00D03246"/>
    <w:rsid w:val="00D036D9"/>
    <w:rsid w:val="00D0529C"/>
    <w:rsid w:val="00D06419"/>
    <w:rsid w:val="00D103B8"/>
    <w:rsid w:val="00D10C38"/>
    <w:rsid w:val="00D110D7"/>
    <w:rsid w:val="00D119F3"/>
    <w:rsid w:val="00D11D81"/>
    <w:rsid w:val="00D1453D"/>
    <w:rsid w:val="00D1484F"/>
    <w:rsid w:val="00D15B48"/>
    <w:rsid w:val="00D15D58"/>
    <w:rsid w:val="00D17BB2"/>
    <w:rsid w:val="00D2064F"/>
    <w:rsid w:val="00D22A02"/>
    <w:rsid w:val="00D23CBE"/>
    <w:rsid w:val="00D25884"/>
    <w:rsid w:val="00D3010A"/>
    <w:rsid w:val="00D31439"/>
    <w:rsid w:val="00D337C7"/>
    <w:rsid w:val="00D33F03"/>
    <w:rsid w:val="00D341DD"/>
    <w:rsid w:val="00D3421E"/>
    <w:rsid w:val="00D3451E"/>
    <w:rsid w:val="00D35933"/>
    <w:rsid w:val="00D374BA"/>
    <w:rsid w:val="00D40108"/>
    <w:rsid w:val="00D40232"/>
    <w:rsid w:val="00D40931"/>
    <w:rsid w:val="00D41732"/>
    <w:rsid w:val="00D42C54"/>
    <w:rsid w:val="00D42DD5"/>
    <w:rsid w:val="00D44683"/>
    <w:rsid w:val="00D46E66"/>
    <w:rsid w:val="00D46E75"/>
    <w:rsid w:val="00D46F3F"/>
    <w:rsid w:val="00D500FB"/>
    <w:rsid w:val="00D50CA1"/>
    <w:rsid w:val="00D50F36"/>
    <w:rsid w:val="00D5186E"/>
    <w:rsid w:val="00D543DE"/>
    <w:rsid w:val="00D55108"/>
    <w:rsid w:val="00D558CA"/>
    <w:rsid w:val="00D55EBC"/>
    <w:rsid w:val="00D5630C"/>
    <w:rsid w:val="00D57425"/>
    <w:rsid w:val="00D608CE"/>
    <w:rsid w:val="00D61065"/>
    <w:rsid w:val="00D62E71"/>
    <w:rsid w:val="00D6586B"/>
    <w:rsid w:val="00D6605A"/>
    <w:rsid w:val="00D66332"/>
    <w:rsid w:val="00D673BA"/>
    <w:rsid w:val="00D7042E"/>
    <w:rsid w:val="00D70598"/>
    <w:rsid w:val="00D707E3"/>
    <w:rsid w:val="00D70A6C"/>
    <w:rsid w:val="00D71680"/>
    <w:rsid w:val="00D71A99"/>
    <w:rsid w:val="00D730AA"/>
    <w:rsid w:val="00D733CE"/>
    <w:rsid w:val="00D734CA"/>
    <w:rsid w:val="00D73E5F"/>
    <w:rsid w:val="00D74BAA"/>
    <w:rsid w:val="00D75D76"/>
    <w:rsid w:val="00D77003"/>
    <w:rsid w:val="00D77609"/>
    <w:rsid w:val="00D77BB2"/>
    <w:rsid w:val="00D800F7"/>
    <w:rsid w:val="00D83832"/>
    <w:rsid w:val="00D8475D"/>
    <w:rsid w:val="00D858C4"/>
    <w:rsid w:val="00D866A4"/>
    <w:rsid w:val="00D86B93"/>
    <w:rsid w:val="00D87AD6"/>
    <w:rsid w:val="00D90B72"/>
    <w:rsid w:val="00D922B0"/>
    <w:rsid w:val="00D92DB2"/>
    <w:rsid w:val="00D93426"/>
    <w:rsid w:val="00D936BE"/>
    <w:rsid w:val="00D95515"/>
    <w:rsid w:val="00D9594C"/>
    <w:rsid w:val="00D95E0D"/>
    <w:rsid w:val="00D978BD"/>
    <w:rsid w:val="00DA0BD8"/>
    <w:rsid w:val="00DA15CE"/>
    <w:rsid w:val="00DA29A8"/>
    <w:rsid w:val="00DA3794"/>
    <w:rsid w:val="00DA3931"/>
    <w:rsid w:val="00DA46E7"/>
    <w:rsid w:val="00DA4F54"/>
    <w:rsid w:val="00DA6419"/>
    <w:rsid w:val="00DA641B"/>
    <w:rsid w:val="00DA6E1A"/>
    <w:rsid w:val="00DB03D4"/>
    <w:rsid w:val="00DB0F88"/>
    <w:rsid w:val="00DB1363"/>
    <w:rsid w:val="00DB15F2"/>
    <w:rsid w:val="00DB1FB1"/>
    <w:rsid w:val="00DB24EE"/>
    <w:rsid w:val="00DB2A00"/>
    <w:rsid w:val="00DB321C"/>
    <w:rsid w:val="00DB476F"/>
    <w:rsid w:val="00DB4915"/>
    <w:rsid w:val="00DB5880"/>
    <w:rsid w:val="00DB64FD"/>
    <w:rsid w:val="00DB76FB"/>
    <w:rsid w:val="00DC1891"/>
    <w:rsid w:val="00DC269F"/>
    <w:rsid w:val="00DC2AF8"/>
    <w:rsid w:val="00DC330A"/>
    <w:rsid w:val="00DC35BF"/>
    <w:rsid w:val="00DC3B81"/>
    <w:rsid w:val="00DC4431"/>
    <w:rsid w:val="00DC5DD5"/>
    <w:rsid w:val="00DC7517"/>
    <w:rsid w:val="00DC7746"/>
    <w:rsid w:val="00DD028A"/>
    <w:rsid w:val="00DD13B3"/>
    <w:rsid w:val="00DD1F07"/>
    <w:rsid w:val="00DD26B1"/>
    <w:rsid w:val="00DD2E6E"/>
    <w:rsid w:val="00DD4AFE"/>
    <w:rsid w:val="00DD5B59"/>
    <w:rsid w:val="00DD66BE"/>
    <w:rsid w:val="00DD7848"/>
    <w:rsid w:val="00DD7F9F"/>
    <w:rsid w:val="00DE05FD"/>
    <w:rsid w:val="00DE1F7B"/>
    <w:rsid w:val="00DE2066"/>
    <w:rsid w:val="00DE44BF"/>
    <w:rsid w:val="00DE4F5F"/>
    <w:rsid w:val="00DE707F"/>
    <w:rsid w:val="00DE70FE"/>
    <w:rsid w:val="00DE714A"/>
    <w:rsid w:val="00DE7420"/>
    <w:rsid w:val="00DE7B8D"/>
    <w:rsid w:val="00DE7D65"/>
    <w:rsid w:val="00DF02DF"/>
    <w:rsid w:val="00DF10DD"/>
    <w:rsid w:val="00DF18B5"/>
    <w:rsid w:val="00DF33A8"/>
    <w:rsid w:val="00DF3FAA"/>
    <w:rsid w:val="00DF49E7"/>
    <w:rsid w:val="00DF4ECE"/>
    <w:rsid w:val="00DF5613"/>
    <w:rsid w:val="00DF59C0"/>
    <w:rsid w:val="00DF6022"/>
    <w:rsid w:val="00E0075C"/>
    <w:rsid w:val="00E026C4"/>
    <w:rsid w:val="00E02E1C"/>
    <w:rsid w:val="00E0412C"/>
    <w:rsid w:val="00E0669E"/>
    <w:rsid w:val="00E06A35"/>
    <w:rsid w:val="00E119E9"/>
    <w:rsid w:val="00E12105"/>
    <w:rsid w:val="00E12178"/>
    <w:rsid w:val="00E13B49"/>
    <w:rsid w:val="00E145C2"/>
    <w:rsid w:val="00E16671"/>
    <w:rsid w:val="00E20A08"/>
    <w:rsid w:val="00E20C51"/>
    <w:rsid w:val="00E216E1"/>
    <w:rsid w:val="00E21E01"/>
    <w:rsid w:val="00E2201B"/>
    <w:rsid w:val="00E242C6"/>
    <w:rsid w:val="00E25060"/>
    <w:rsid w:val="00E26312"/>
    <w:rsid w:val="00E2635C"/>
    <w:rsid w:val="00E26B04"/>
    <w:rsid w:val="00E27029"/>
    <w:rsid w:val="00E30405"/>
    <w:rsid w:val="00E30FAA"/>
    <w:rsid w:val="00E3142D"/>
    <w:rsid w:val="00E31762"/>
    <w:rsid w:val="00E3193A"/>
    <w:rsid w:val="00E31FA3"/>
    <w:rsid w:val="00E32BA0"/>
    <w:rsid w:val="00E32CE3"/>
    <w:rsid w:val="00E356DA"/>
    <w:rsid w:val="00E36A23"/>
    <w:rsid w:val="00E36FA1"/>
    <w:rsid w:val="00E37989"/>
    <w:rsid w:val="00E4008F"/>
    <w:rsid w:val="00E40A60"/>
    <w:rsid w:val="00E433CF"/>
    <w:rsid w:val="00E43609"/>
    <w:rsid w:val="00E438C8"/>
    <w:rsid w:val="00E47EEB"/>
    <w:rsid w:val="00E501EA"/>
    <w:rsid w:val="00E51147"/>
    <w:rsid w:val="00E52094"/>
    <w:rsid w:val="00E526EE"/>
    <w:rsid w:val="00E5270B"/>
    <w:rsid w:val="00E5341C"/>
    <w:rsid w:val="00E53C3D"/>
    <w:rsid w:val="00E54904"/>
    <w:rsid w:val="00E55157"/>
    <w:rsid w:val="00E556C9"/>
    <w:rsid w:val="00E55864"/>
    <w:rsid w:val="00E56342"/>
    <w:rsid w:val="00E567B2"/>
    <w:rsid w:val="00E5782B"/>
    <w:rsid w:val="00E60268"/>
    <w:rsid w:val="00E61710"/>
    <w:rsid w:val="00E6240F"/>
    <w:rsid w:val="00E627FB"/>
    <w:rsid w:val="00E644ED"/>
    <w:rsid w:val="00E6471A"/>
    <w:rsid w:val="00E64AAF"/>
    <w:rsid w:val="00E65423"/>
    <w:rsid w:val="00E66320"/>
    <w:rsid w:val="00E678E1"/>
    <w:rsid w:val="00E67D4F"/>
    <w:rsid w:val="00E67FD5"/>
    <w:rsid w:val="00E70578"/>
    <w:rsid w:val="00E7059B"/>
    <w:rsid w:val="00E70F51"/>
    <w:rsid w:val="00E7181A"/>
    <w:rsid w:val="00E7433E"/>
    <w:rsid w:val="00E756C5"/>
    <w:rsid w:val="00E773D0"/>
    <w:rsid w:val="00E80034"/>
    <w:rsid w:val="00E81DDC"/>
    <w:rsid w:val="00E826C5"/>
    <w:rsid w:val="00E82750"/>
    <w:rsid w:val="00E8348E"/>
    <w:rsid w:val="00E84E99"/>
    <w:rsid w:val="00E85016"/>
    <w:rsid w:val="00E86D41"/>
    <w:rsid w:val="00E90972"/>
    <w:rsid w:val="00E90F90"/>
    <w:rsid w:val="00E9263E"/>
    <w:rsid w:val="00E92AE9"/>
    <w:rsid w:val="00E9321C"/>
    <w:rsid w:val="00E93A54"/>
    <w:rsid w:val="00E94468"/>
    <w:rsid w:val="00E94D09"/>
    <w:rsid w:val="00E94E3F"/>
    <w:rsid w:val="00E95E9F"/>
    <w:rsid w:val="00E9617F"/>
    <w:rsid w:val="00E961B4"/>
    <w:rsid w:val="00E972EE"/>
    <w:rsid w:val="00E97561"/>
    <w:rsid w:val="00EA09EE"/>
    <w:rsid w:val="00EA0BF1"/>
    <w:rsid w:val="00EA14D1"/>
    <w:rsid w:val="00EA1683"/>
    <w:rsid w:val="00EA179A"/>
    <w:rsid w:val="00EA1E40"/>
    <w:rsid w:val="00EA2230"/>
    <w:rsid w:val="00EA2480"/>
    <w:rsid w:val="00EA29C4"/>
    <w:rsid w:val="00EA29D0"/>
    <w:rsid w:val="00EA31D6"/>
    <w:rsid w:val="00EA3B99"/>
    <w:rsid w:val="00EA3BBC"/>
    <w:rsid w:val="00EA4AA6"/>
    <w:rsid w:val="00EA4CAE"/>
    <w:rsid w:val="00EA6E1D"/>
    <w:rsid w:val="00EA70CC"/>
    <w:rsid w:val="00EA771D"/>
    <w:rsid w:val="00EA7D8A"/>
    <w:rsid w:val="00EB06D1"/>
    <w:rsid w:val="00EB1A4D"/>
    <w:rsid w:val="00EB30CB"/>
    <w:rsid w:val="00EB5756"/>
    <w:rsid w:val="00EB58AE"/>
    <w:rsid w:val="00EB7983"/>
    <w:rsid w:val="00EB7985"/>
    <w:rsid w:val="00EC0009"/>
    <w:rsid w:val="00EC20B6"/>
    <w:rsid w:val="00EC3731"/>
    <w:rsid w:val="00EC396A"/>
    <w:rsid w:val="00EC3C38"/>
    <w:rsid w:val="00EC4000"/>
    <w:rsid w:val="00EC47C1"/>
    <w:rsid w:val="00EC4E8D"/>
    <w:rsid w:val="00EC73B7"/>
    <w:rsid w:val="00ED03FA"/>
    <w:rsid w:val="00ED0650"/>
    <w:rsid w:val="00ED09F8"/>
    <w:rsid w:val="00ED0EDF"/>
    <w:rsid w:val="00ED30F3"/>
    <w:rsid w:val="00ED351A"/>
    <w:rsid w:val="00ED35CF"/>
    <w:rsid w:val="00ED4525"/>
    <w:rsid w:val="00ED4A44"/>
    <w:rsid w:val="00ED4D82"/>
    <w:rsid w:val="00ED56E0"/>
    <w:rsid w:val="00ED59BF"/>
    <w:rsid w:val="00ED6293"/>
    <w:rsid w:val="00EE0827"/>
    <w:rsid w:val="00EE104E"/>
    <w:rsid w:val="00EE1636"/>
    <w:rsid w:val="00EE1D95"/>
    <w:rsid w:val="00EE1F83"/>
    <w:rsid w:val="00EE1FC1"/>
    <w:rsid w:val="00EE273B"/>
    <w:rsid w:val="00EE2F96"/>
    <w:rsid w:val="00EE390A"/>
    <w:rsid w:val="00EE3D26"/>
    <w:rsid w:val="00EE3D4B"/>
    <w:rsid w:val="00EE4CDC"/>
    <w:rsid w:val="00EE567A"/>
    <w:rsid w:val="00EE7763"/>
    <w:rsid w:val="00EF178A"/>
    <w:rsid w:val="00EF39E0"/>
    <w:rsid w:val="00EF4FAD"/>
    <w:rsid w:val="00EF545F"/>
    <w:rsid w:val="00EF547E"/>
    <w:rsid w:val="00EF569D"/>
    <w:rsid w:val="00EF5F56"/>
    <w:rsid w:val="00F00C5D"/>
    <w:rsid w:val="00F02341"/>
    <w:rsid w:val="00F023D1"/>
    <w:rsid w:val="00F0347F"/>
    <w:rsid w:val="00F035AC"/>
    <w:rsid w:val="00F041A0"/>
    <w:rsid w:val="00F044DC"/>
    <w:rsid w:val="00F04FB1"/>
    <w:rsid w:val="00F07F32"/>
    <w:rsid w:val="00F1180A"/>
    <w:rsid w:val="00F125DF"/>
    <w:rsid w:val="00F12EF9"/>
    <w:rsid w:val="00F15AC2"/>
    <w:rsid w:val="00F16070"/>
    <w:rsid w:val="00F16A6B"/>
    <w:rsid w:val="00F16CE1"/>
    <w:rsid w:val="00F17633"/>
    <w:rsid w:val="00F1771D"/>
    <w:rsid w:val="00F17AE6"/>
    <w:rsid w:val="00F22439"/>
    <w:rsid w:val="00F22798"/>
    <w:rsid w:val="00F2329A"/>
    <w:rsid w:val="00F23717"/>
    <w:rsid w:val="00F23A0E"/>
    <w:rsid w:val="00F23E04"/>
    <w:rsid w:val="00F24365"/>
    <w:rsid w:val="00F246B6"/>
    <w:rsid w:val="00F25F6F"/>
    <w:rsid w:val="00F26AD8"/>
    <w:rsid w:val="00F26BF1"/>
    <w:rsid w:val="00F32C33"/>
    <w:rsid w:val="00F32FCC"/>
    <w:rsid w:val="00F341E0"/>
    <w:rsid w:val="00F34221"/>
    <w:rsid w:val="00F3428B"/>
    <w:rsid w:val="00F354E3"/>
    <w:rsid w:val="00F355E2"/>
    <w:rsid w:val="00F35889"/>
    <w:rsid w:val="00F359B6"/>
    <w:rsid w:val="00F35FF2"/>
    <w:rsid w:val="00F37806"/>
    <w:rsid w:val="00F37ED3"/>
    <w:rsid w:val="00F4067D"/>
    <w:rsid w:val="00F40C56"/>
    <w:rsid w:val="00F40D2C"/>
    <w:rsid w:val="00F41C1D"/>
    <w:rsid w:val="00F41F92"/>
    <w:rsid w:val="00F420D9"/>
    <w:rsid w:val="00F42C1C"/>
    <w:rsid w:val="00F42F09"/>
    <w:rsid w:val="00F42F66"/>
    <w:rsid w:val="00F435F6"/>
    <w:rsid w:val="00F445DB"/>
    <w:rsid w:val="00F446E1"/>
    <w:rsid w:val="00F446F9"/>
    <w:rsid w:val="00F45062"/>
    <w:rsid w:val="00F45520"/>
    <w:rsid w:val="00F46FE9"/>
    <w:rsid w:val="00F47A10"/>
    <w:rsid w:val="00F50B82"/>
    <w:rsid w:val="00F51080"/>
    <w:rsid w:val="00F51175"/>
    <w:rsid w:val="00F5214A"/>
    <w:rsid w:val="00F52606"/>
    <w:rsid w:val="00F53635"/>
    <w:rsid w:val="00F53A7B"/>
    <w:rsid w:val="00F53CA9"/>
    <w:rsid w:val="00F55CE6"/>
    <w:rsid w:val="00F5682D"/>
    <w:rsid w:val="00F57E6B"/>
    <w:rsid w:val="00F60167"/>
    <w:rsid w:val="00F619D1"/>
    <w:rsid w:val="00F62553"/>
    <w:rsid w:val="00F636C5"/>
    <w:rsid w:val="00F66C7D"/>
    <w:rsid w:val="00F67267"/>
    <w:rsid w:val="00F70659"/>
    <w:rsid w:val="00F709C2"/>
    <w:rsid w:val="00F721DE"/>
    <w:rsid w:val="00F73044"/>
    <w:rsid w:val="00F732C6"/>
    <w:rsid w:val="00F73823"/>
    <w:rsid w:val="00F76C32"/>
    <w:rsid w:val="00F77BC6"/>
    <w:rsid w:val="00F80161"/>
    <w:rsid w:val="00F80193"/>
    <w:rsid w:val="00F804E1"/>
    <w:rsid w:val="00F81DD4"/>
    <w:rsid w:val="00F8451E"/>
    <w:rsid w:val="00F84FE8"/>
    <w:rsid w:val="00F86BBD"/>
    <w:rsid w:val="00F87155"/>
    <w:rsid w:val="00F90B07"/>
    <w:rsid w:val="00F91635"/>
    <w:rsid w:val="00F91E5D"/>
    <w:rsid w:val="00F9231B"/>
    <w:rsid w:val="00F924BA"/>
    <w:rsid w:val="00F9286A"/>
    <w:rsid w:val="00F94EBC"/>
    <w:rsid w:val="00F96040"/>
    <w:rsid w:val="00F96A9D"/>
    <w:rsid w:val="00F973C2"/>
    <w:rsid w:val="00FA0086"/>
    <w:rsid w:val="00FA2F82"/>
    <w:rsid w:val="00FA4CDF"/>
    <w:rsid w:val="00FA4E38"/>
    <w:rsid w:val="00FA523A"/>
    <w:rsid w:val="00FA602F"/>
    <w:rsid w:val="00FA6458"/>
    <w:rsid w:val="00FA799B"/>
    <w:rsid w:val="00FB23C5"/>
    <w:rsid w:val="00FB4383"/>
    <w:rsid w:val="00FB4C03"/>
    <w:rsid w:val="00FB5361"/>
    <w:rsid w:val="00FB6490"/>
    <w:rsid w:val="00FB660D"/>
    <w:rsid w:val="00FC05FC"/>
    <w:rsid w:val="00FC0A83"/>
    <w:rsid w:val="00FC0DA9"/>
    <w:rsid w:val="00FC1FDC"/>
    <w:rsid w:val="00FC27DA"/>
    <w:rsid w:val="00FC2BD2"/>
    <w:rsid w:val="00FC2FD8"/>
    <w:rsid w:val="00FC3A6A"/>
    <w:rsid w:val="00FC414D"/>
    <w:rsid w:val="00FC4BF9"/>
    <w:rsid w:val="00FC4D25"/>
    <w:rsid w:val="00FC62D9"/>
    <w:rsid w:val="00FC6C20"/>
    <w:rsid w:val="00FC7417"/>
    <w:rsid w:val="00FC7A86"/>
    <w:rsid w:val="00FD0123"/>
    <w:rsid w:val="00FD05E4"/>
    <w:rsid w:val="00FD0688"/>
    <w:rsid w:val="00FD0B6E"/>
    <w:rsid w:val="00FD2183"/>
    <w:rsid w:val="00FD2426"/>
    <w:rsid w:val="00FD3A40"/>
    <w:rsid w:val="00FD4126"/>
    <w:rsid w:val="00FD44D2"/>
    <w:rsid w:val="00FD52AE"/>
    <w:rsid w:val="00FD572E"/>
    <w:rsid w:val="00FD6AE8"/>
    <w:rsid w:val="00FE0307"/>
    <w:rsid w:val="00FE0793"/>
    <w:rsid w:val="00FE1933"/>
    <w:rsid w:val="00FE1C87"/>
    <w:rsid w:val="00FE1E9B"/>
    <w:rsid w:val="00FE3D3C"/>
    <w:rsid w:val="00FE41BF"/>
    <w:rsid w:val="00FE5D55"/>
    <w:rsid w:val="00FE6CC7"/>
    <w:rsid w:val="00FF1426"/>
    <w:rsid w:val="00FF1A8B"/>
    <w:rsid w:val="00FF2C08"/>
    <w:rsid w:val="00FF47AE"/>
    <w:rsid w:val="00FF4949"/>
    <w:rsid w:val="00FF52F0"/>
    <w:rsid w:val="00FF6D2A"/>
    <w:rsid w:val="00FF71CA"/>
    <w:rsid w:val="00FF7E83"/>
    <w:rsid w:val="00FF7FB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14C2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autoRedefine/>
    <w:uiPriority w:val="9"/>
    <w:qFormat/>
    <w:rsid w:val="00B81BC5"/>
    <w:pPr>
      <w:keepNext/>
      <w:keepLines/>
      <w:pageBreakBefore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  <w:lang/>
    </w:rPr>
  </w:style>
  <w:style w:type="paragraph" w:styleId="2">
    <w:name w:val="heading 2"/>
    <w:basedOn w:val="a"/>
    <w:next w:val="a"/>
    <w:link w:val="2Char"/>
    <w:uiPriority w:val="9"/>
    <w:unhideWhenUsed/>
    <w:qFormat/>
    <w:rsid w:val="00670CFF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  <w:lang/>
    </w:rPr>
  </w:style>
  <w:style w:type="paragraph" w:styleId="3">
    <w:name w:val="heading 3"/>
    <w:basedOn w:val="a"/>
    <w:next w:val="a"/>
    <w:link w:val="3Char"/>
    <w:uiPriority w:val="9"/>
    <w:unhideWhenUsed/>
    <w:qFormat/>
    <w:rsid w:val="00670C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30405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06F1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5D10E9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12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/>
    </w:rPr>
  </w:style>
  <w:style w:type="character" w:customStyle="1" w:styleId="Char">
    <w:name w:val="页眉 Char"/>
    <w:link w:val="a3"/>
    <w:uiPriority w:val="99"/>
    <w:rsid w:val="002B125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1253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/>
    </w:rPr>
  </w:style>
  <w:style w:type="character" w:customStyle="1" w:styleId="Char0">
    <w:name w:val="页脚 Char"/>
    <w:link w:val="a4"/>
    <w:uiPriority w:val="99"/>
    <w:rsid w:val="002B1253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B1253"/>
    <w:rPr>
      <w:kern w:val="0"/>
      <w:sz w:val="18"/>
      <w:szCs w:val="18"/>
      <w:lang/>
    </w:rPr>
  </w:style>
  <w:style w:type="character" w:customStyle="1" w:styleId="Char1">
    <w:name w:val="批注框文本 Char"/>
    <w:link w:val="a5"/>
    <w:uiPriority w:val="99"/>
    <w:semiHidden/>
    <w:rsid w:val="002B1253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qFormat/>
    <w:rsid w:val="00670CFF"/>
    <w:pPr>
      <w:spacing w:line="360" w:lineRule="auto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670CFF"/>
    <w:pPr>
      <w:spacing w:line="360" w:lineRule="auto"/>
      <w:ind w:leftChars="200" w:left="200"/>
    </w:pPr>
    <w:rPr>
      <w:sz w:val="24"/>
    </w:rPr>
  </w:style>
  <w:style w:type="paragraph" w:styleId="30">
    <w:name w:val="toc 3"/>
    <w:basedOn w:val="a"/>
    <w:next w:val="a"/>
    <w:autoRedefine/>
    <w:uiPriority w:val="39"/>
    <w:unhideWhenUsed/>
    <w:qFormat/>
    <w:rsid w:val="00670CFF"/>
    <w:pPr>
      <w:spacing w:line="360" w:lineRule="auto"/>
      <w:ind w:leftChars="400" w:left="400"/>
    </w:pPr>
    <w:rPr>
      <w:sz w:val="24"/>
    </w:rPr>
  </w:style>
  <w:style w:type="character" w:customStyle="1" w:styleId="1Char">
    <w:name w:val="标题 1 Char"/>
    <w:basedOn w:val="a0"/>
    <w:link w:val="1"/>
    <w:uiPriority w:val="9"/>
    <w:rsid w:val="00B81BC5"/>
    <w:rPr>
      <w:b/>
      <w:bCs/>
      <w:kern w:val="44"/>
      <w:sz w:val="32"/>
      <w:szCs w:val="44"/>
      <w:lang/>
    </w:rPr>
  </w:style>
  <w:style w:type="character" w:customStyle="1" w:styleId="2Char">
    <w:name w:val="标题 2 Char"/>
    <w:basedOn w:val="a0"/>
    <w:link w:val="2"/>
    <w:uiPriority w:val="9"/>
    <w:rsid w:val="00670CFF"/>
    <w:rPr>
      <w:rFonts w:ascii="Cambria" w:hAnsi="Cambria"/>
      <w:b/>
      <w:bCs/>
      <w:sz w:val="32"/>
      <w:szCs w:val="32"/>
      <w:lang/>
    </w:rPr>
  </w:style>
  <w:style w:type="paragraph" w:styleId="a6">
    <w:name w:val="Document Map"/>
    <w:basedOn w:val="a"/>
    <w:link w:val="Char2"/>
    <w:uiPriority w:val="99"/>
    <w:semiHidden/>
    <w:unhideWhenUsed/>
    <w:rsid w:val="00670CF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670CFF"/>
    <w:rPr>
      <w:rFonts w:ascii="宋体"/>
      <w:kern w:val="2"/>
      <w:sz w:val="18"/>
      <w:szCs w:val="18"/>
    </w:rPr>
  </w:style>
  <w:style w:type="paragraph" w:styleId="a7">
    <w:name w:val="No Spacing"/>
    <w:uiPriority w:val="1"/>
    <w:qFormat/>
    <w:rsid w:val="00670CFF"/>
    <w:pPr>
      <w:widowControl w:val="0"/>
      <w:jc w:val="both"/>
    </w:pPr>
    <w:rPr>
      <w:kern w:val="2"/>
      <w:sz w:val="21"/>
      <w:szCs w:val="22"/>
    </w:rPr>
  </w:style>
  <w:style w:type="character" w:customStyle="1" w:styleId="3Char">
    <w:name w:val="标题 3 Char"/>
    <w:basedOn w:val="a0"/>
    <w:link w:val="3"/>
    <w:uiPriority w:val="9"/>
    <w:rsid w:val="00670CFF"/>
    <w:rPr>
      <w:b/>
      <w:bCs/>
      <w:kern w:val="2"/>
      <w:sz w:val="32"/>
      <w:szCs w:val="32"/>
    </w:rPr>
  </w:style>
  <w:style w:type="paragraph" w:customStyle="1" w:styleId="QB">
    <w:name w:val="QB表内文字"/>
    <w:basedOn w:val="a"/>
    <w:rsid w:val="00461027"/>
    <w:pPr>
      <w:autoSpaceDE w:val="0"/>
      <w:autoSpaceDN w:val="0"/>
    </w:pPr>
    <w:rPr>
      <w:rFonts w:ascii="宋体" w:hAnsi="Times New Roman"/>
      <w:noProof/>
      <w:kern w:val="0"/>
      <w:szCs w:val="20"/>
    </w:rPr>
  </w:style>
  <w:style w:type="paragraph" w:customStyle="1" w:styleId="CharCharCharChar1CharCharCharCharCharChar">
    <w:name w:val="Char Char Char Char1 Char Char Char Char Char Char"/>
    <w:basedOn w:val="a"/>
    <w:rsid w:val="00461027"/>
    <w:rPr>
      <w:rFonts w:ascii="Tahoma" w:hAnsi="Tahoma"/>
      <w:sz w:val="24"/>
      <w:szCs w:val="20"/>
    </w:rPr>
  </w:style>
  <w:style w:type="character" w:customStyle="1" w:styleId="4Char">
    <w:name w:val="标题 4 Char"/>
    <w:basedOn w:val="a0"/>
    <w:link w:val="4"/>
    <w:uiPriority w:val="9"/>
    <w:rsid w:val="00E30405"/>
    <w:rPr>
      <w:rFonts w:ascii="Cambria" w:hAnsi="Cambria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06F1D"/>
    <w:rPr>
      <w:b/>
      <w:bCs/>
      <w:kern w:val="2"/>
      <w:sz w:val="28"/>
      <w:szCs w:val="28"/>
    </w:rPr>
  </w:style>
  <w:style w:type="character" w:styleId="a8">
    <w:name w:val="annotation reference"/>
    <w:basedOn w:val="a0"/>
    <w:uiPriority w:val="99"/>
    <w:semiHidden/>
    <w:unhideWhenUsed/>
    <w:rsid w:val="002B088F"/>
    <w:rPr>
      <w:sz w:val="21"/>
      <w:szCs w:val="21"/>
    </w:rPr>
  </w:style>
  <w:style w:type="paragraph" w:styleId="a9">
    <w:name w:val="annotation text"/>
    <w:basedOn w:val="a"/>
    <w:link w:val="Char3"/>
    <w:uiPriority w:val="99"/>
    <w:semiHidden/>
    <w:unhideWhenUsed/>
    <w:rsid w:val="002B088F"/>
    <w:pPr>
      <w:jc w:val="left"/>
    </w:pPr>
  </w:style>
  <w:style w:type="character" w:customStyle="1" w:styleId="Char3">
    <w:name w:val="批注文字 Char"/>
    <w:basedOn w:val="a0"/>
    <w:link w:val="a9"/>
    <w:uiPriority w:val="99"/>
    <w:semiHidden/>
    <w:rsid w:val="002B088F"/>
    <w:rPr>
      <w:kern w:val="2"/>
      <w:sz w:val="21"/>
      <w:szCs w:val="22"/>
    </w:rPr>
  </w:style>
  <w:style w:type="paragraph" w:styleId="aa">
    <w:name w:val="annotation subject"/>
    <w:basedOn w:val="a9"/>
    <w:next w:val="a9"/>
    <w:link w:val="Char4"/>
    <w:uiPriority w:val="99"/>
    <w:semiHidden/>
    <w:unhideWhenUsed/>
    <w:rsid w:val="002B088F"/>
    <w:rPr>
      <w:b/>
      <w:bCs/>
    </w:rPr>
  </w:style>
  <w:style w:type="character" w:customStyle="1" w:styleId="Char4">
    <w:name w:val="批注主题 Char"/>
    <w:basedOn w:val="Char3"/>
    <w:link w:val="aa"/>
    <w:uiPriority w:val="99"/>
    <w:semiHidden/>
    <w:rsid w:val="002B088F"/>
    <w:rPr>
      <w:b/>
      <w:bCs/>
    </w:rPr>
  </w:style>
  <w:style w:type="character" w:customStyle="1" w:styleId="6Char">
    <w:name w:val="标题 6 Char"/>
    <w:basedOn w:val="a0"/>
    <w:link w:val="6"/>
    <w:uiPriority w:val="9"/>
    <w:rsid w:val="005D10E9"/>
    <w:rPr>
      <w:rFonts w:ascii="Cambria" w:eastAsia="宋体" w:hAnsi="Cambria" w:cs="Times New Roman"/>
      <w:b/>
      <w:bCs/>
      <w:kern w:val="2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383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9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57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5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36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3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23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0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71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9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05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28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2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9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96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66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chart" Target="charts/chart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aike.baidu.com/view/53557.htm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&#27979;&#35797;&#39033;&#30446;\cProc------529\&#25968;&#25454;&#31435;&#26041;&#19982;HBASE&#24615;&#33021;&#23545;&#27604;&#27979;&#35797;&#25253;&#21578;_613\datacube&#19982;HBASE&#23545;&#27604;&#32467;&#26524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plotArea>
      <c:layout/>
      <c:lineChart>
        <c:grouping val="standard"/>
        <c:ser>
          <c:idx val="0"/>
          <c:order val="0"/>
          <c:tx>
            <c:strRef>
              <c:f>大数据量查询性能!$G$77</c:f>
              <c:strCache>
                <c:ptCount val="1"/>
                <c:pt idx="0">
                  <c:v>HBASE查询时间（ms）</c:v>
                </c:pt>
              </c:strCache>
            </c:strRef>
          </c:tx>
          <c:marker>
            <c:symbol val="circle"/>
            <c:size val="7"/>
          </c:marker>
          <c:cat>
            <c:strRef>
              <c:f>大数据量查询性能!$F$78:$F$87</c:f>
              <c:strCache>
                <c:ptCount val="10"/>
                <c:pt idx="0">
                  <c:v>5000万条查询10条</c:v>
                </c:pt>
                <c:pt idx="1">
                  <c:v>1亿条查询1条</c:v>
                </c:pt>
                <c:pt idx="2">
                  <c:v>1亿条查询10条</c:v>
                </c:pt>
                <c:pt idx="3">
                  <c:v>5亿条查询1条</c:v>
                </c:pt>
                <c:pt idx="4">
                  <c:v>5亿条查询10条</c:v>
                </c:pt>
                <c:pt idx="5">
                  <c:v>10亿条查询1000条</c:v>
                </c:pt>
                <c:pt idx="6">
                  <c:v>20亿条查询1000条</c:v>
                </c:pt>
                <c:pt idx="7">
                  <c:v>40亿条查询1000条</c:v>
                </c:pt>
                <c:pt idx="8">
                  <c:v>80亿条查询1000条</c:v>
                </c:pt>
                <c:pt idx="9">
                  <c:v>100亿条查询1000条</c:v>
                </c:pt>
              </c:strCache>
            </c:strRef>
          </c:cat>
          <c:val>
            <c:numRef>
              <c:f>大数据量查询性能!$G$78:$G$87</c:f>
              <c:numCache>
                <c:formatCode>General</c:formatCode>
                <c:ptCount val="10"/>
                <c:pt idx="0">
                  <c:v>4112</c:v>
                </c:pt>
                <c:pt idx="1">
                  <c:v>6414</c:v>
                </c:pt>
                <c:pt idx="2">
                  <c:v>6734</c:v>
                </c:pt>
                <c:pt idx="3">
                  <c:v>27092</c:v>
                </c:pt>
                <c:pt idx="4">
                  <c:v>28305</c:v>
                </c:pt>
                <c:pt idx="5">
                  <c:v>52257</c:v>
                </c:pt>
                <c:pt idx="6">
                  <c:v>97145</c:v>
                </c:pt>
                <c:pt idx="7">
                  <c:v>172918</c:v>
                </c:pt>
                <c:pt idx="8">
                  <c:v>243814</c:v>
                </c:pt>
                <c:pt idx="9">
                  <c:v>351892</c:v>
                </c:pt>
              </c:numCache>
            </c:numRef>
          </c:val>
        </c:ser>
        <c:ser>
          <c:idx val="1"/>
          <c:order val="1"/>
          <c:tx>
            <c:strRef>
              <c:f>大数据量查询性能!$H$77</c:f>
              <c:strCache>
                <c:ptCount val="1"/>
                <c:pt idx="0">
                  <c:v>数据立方查询时间（ms）</c:v>
                </c:pt>
              </c:strCache>
            </c:strRef>
          </c:tx>
          <c:marker>
            <c:symbol val="circle"/>
            <c:size val="7"/>
          </c:marker>
          <c:cat>
            <c:strRef>
              <c:f>大数据量查询性能!$F$78:$F$87</c:f>
              <c:strCache>
                <c:ptCount val="10"/>
                <c:pt idx="0">
                  <c:v>5000万条查询10条</c:v>
                </c:pt>
                <c:pt idx="1">
                  <c:v>1亿条查询1条</c:v>
                </c:pt>
                <c:pt idx="2">
                  <c:v>1亿条查询10条</c:v>
                </c:pt>
                <c:pt idx="3">
                  <c:v>5亿条查询1条</c:v>
                </c:pt>
                <c:pt idx="4">
                  <c:v>5亿条查询10条</c:v>
                </c:pt>
                <c:pt idx="5">
                  <c:v>10亿条查询1000条</c:v>
                </c:pt>
                <c:pt idx="6">
                  <c:v>20亿条查询1000条</c:v>
                </c:pt>
                <c:pt idx="7">
                  <c:v>40亿条查询1000条</c:v>
                </c:pt>
                <c:pt idx="8">
                  <c:v>80亿条查询1000条</c:v>
                </c:pt>
                <c:pt idx="9">
                  <c:v>100亿条查询1000条</c:v>
                </c:pt>
              </c:strCache>
            </c:strRef>
          </c:cat>
          <c:val>
            <c:numRef>
              <c:f>大数据量查询性能!$H$78:$H$87</c:f>
              <c:numCache>
                <c:formatCode>General</c:formatCode>
                <c:ptCount val="10"/>
                <c:pt idx="0">
                  <c:v>1010</c:v>
                </c:pt>
                <c:pt idx="1">
                  <c:v>1021</c:v>
                </c:pt>
                <c:pt idx="2">
                  <c:v>1039</c:v>
                </c:pt>
                <c:pt idx="3">
                  <c:v>1065</c:v>
                </c:pt>
                <c:pt idx="4">
                  <c:v>1096</c:v>
                </c:pt>
                <c:pt idx="5">
                  <c:v>1250</c:v>
                </c:pt>
                <c:pt idx="6">
                  <c:v>1532</c:v>
                </c:pt>
                <c:pt idx="7">
                  <c:v>2011</c:v>
                </c:pt>
                <c:pt idx="8">
                  <c:v>2780</c:v>
                </c:pt>
                <c:pt idx="9">
                  <c:v>3916</c:v>
                </c:pt>
              </c:numCache>
            </c:numRef>
          </c:val>
        </c:ser>
        <c:marker val="1"/>
        <c:axId val="229744640"/>
        <c:axId val="229746176"/>
      </c:lineChart>
      <c:catAx>
        <c:axId val="229744640"/>
        <c:scaling>
          <c:orientation val="minMax"/>
        </c:scaling>
        <c:axPos val="b"/>
        <c:tickLblPos val="nextTo"/>
        <c:txPr>
          <a:bodyPr/>
          <a:lstStyle/>
          <a:p>
            <a:pPr>
              <a:defRPr sz="1200" b="1"/>
            </a:pPr>
            <a:endParaRPr lang="zh-CN"/>
          </a:p>
        </c:txPr>
        <c:crossAx val="229746176"/>
        <c:crosses val="autoZero"/>
        <c:auto val="1"/>
        <c:lblAlgn val="ctr"/>
        <c:lblOffset val="100"/>
      </c:catAx>
      <c:valAx>
        <c:axId val="229746176"/>
        <c:scaling>
          <c:logBase val="10"/>
          <c:orientation val="minMax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 sz="1200" b="1"/>
            </a:pPr>
            <a:endParaRPr lang="zh-CN"/>
          </a:p>
        </c:txPr>
        <c:crossAx val="229744640"/>
        <c:crosses val="autoZero"/>
        <c:crossBetween val="between"/>
      </c:valAx>
    </c:plotArea>
    <c:legend>
      <c:legendPos val="r"/>
      <c:txPr>
        <a:bodyPr/>
        <a:lstStyle/>
        <a:p>
          <a:pPr>
            <a:defRPr sz="1200" b="1"/>
          </a:pPr>
          <a:endParaRPr lang="zh-CN"/>
        </a:p>
      </c:txPr>
    </c:legend>
    <c:plotVisOnly val="1"/>
  </c:chart>
  <c:externalData r:id="rId1"/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5FEC77-75D4-48FE-BEFA-9ACD08391B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9</Pages>
  <Words>3384</Words>
  <Characters>19290</Characters>
  <Application>Microsoft Office Word</Application>
  <DocSecurity>0</DocSecurity>
  <Lines>160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ky123.Org</Company>
  <LinksUpToDate>false</LinksUpToDate>
  <CharactersWithSpaces>22629</CharactersWithSpaces>
  <SharedDoc>false</SharedDoc>
  <HLinks>
    <vt:vector size="6" baseType="variant">
      <vt:variant>
        <vt:i4>5570567</vt:i4>
      </vt:variant>
      <vt:variant>
        <vt:i4>81</vt:i4>
      </vt:variant>
      <vt:variant>
        <vt:i4>0</vt:i4>
      </vt:variant>
      <vt:variant>
        <vt:i4>5</vt:i4>
      </vt:variant>
      <vt:variant>
        <vt:lpwstr>http://baike.baidu.com/view/53557.ht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athero</dc:creator>
  <cp:lastModifiedBy>fujunwei</cp:lastModifiedBy>
  <cp:revision>2</cp:revision>
  <dcterms:created xsi:type="dcterms:W3CDTF">2013-09-29T08:53:00Z</dcterms:created>
  <dcterms:modified xsi:type="dcterms:W3CDTF">2013-09-29T08:53:00Z</dcterms:modified>
</cp:coreProperties>
</file>